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Content>
        <w:p w:rsidR="00946147" w:rsidRDefault="005A3292" w:rsidP="005A3292">
          <w:pPr>
            <w:pStyle w:val="af3"/>
            <w:spacing w:before="120" w:after="80" w:line="360" w:lineRule="auto"/>
            <w:rPr>
              <w:noProof/>
            </w:rPr>
          </w:pPr>
          <w:proofErr w:type="spellStart"/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proofErr w:type="spellEnd"/>
          <w:r w:rsidR="00DB763B" w:rsidRPr="00DB763B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DB763B" w:rsidRPr="00DB763B">
            <w:fldChar w:fldCharType="separate"/>
          </w:r>
        </w:p>
        <w:p w:rsidR="00946147" w:rsidRDefault="00DB763B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2" w:history="1">
            <w:r w:rsidR="00946147" w:rsidRPr="00A7275B">
              <w:rPr>
                <w:rStyle w:val="af4"/>
                <w:noProof/>
                <w:lang w:val="ru-RU"/>
              </w:rPr>
              <w:t>Перечень сокращений, условных обозначений, термин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3" w:history="1">
            <w:r w:rsidR="00946147" w:rsidRPr="00A7275B">
              <w:rPr>
                <w:rStyle w:val="af4"/>
                <w:noProof/>
              </w:rPr>
              <w:t>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ехническое задание на созда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4" w:history="1">
            <w:r w:rsidR="00946147" w:rsidRPr="00A7275B">
              <w:rPr>
                <w:rStyle w:val="af4"/>
                <w:noProof/>
              </w:rPr>
              <w:t>1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Назначение и цели создания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5" w:history="1">
            <w:r w:rsidR="00946147" w:rsidRPr="00A7275B">
              <w:rPr>
                <w:rStyle w:val="af4"/>
                <w:noProof/>
              </w:rPr>
              <w:t>1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Характеристика объекта автоматиз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6" w:history="1">
            <w:r w:rsidR="00946147" w:rsidRPr="00A7275B">
              <w:rPr>
                <w:rStyle w:val="af4"/>
                <w:noProof/>
              </w:rPr>
              <w:t>1.2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бщее описани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7" w:history="1">
            <w:r w:rsidR="00946147" w:rsidRPr="00A7275B">
              <w:rPr>
                <w:rStyle w:val="af4"/>
                <w:noProof/>
              </w:rPr>
              <w:t>1.2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труктура и принципы функцион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8" w:history="1">
            <w:r w:rsidR="00946147" w:rsidRPr="00A7275B">
              <w:rPr>
                <w:rStyle w:val="af4"/>
                <w:noProof/>
              </w:rPr>
              <w:t>1.2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уществующая информационная система и ее недостат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9" w:history="1">
            <w:r w:rsidR="00946147" w:rsidRPr="00A7275B">
              <w:rPr>
                <w:rStyle w:val="af4"/>
                <w:noProof/>
              </w:rPr>
              <w:t>1.2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аналогичных разработок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0" w:history="1">
            <w:r w:rsidR="00946147" w:rsidRPr="00A7275B">
              <w:rPr>
                <w:rStyle w:val="af4"/>
                <w:noProof/>
              </w:rPr>
              <w:t>1.2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ктуальность проводимой разработ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1" w:history="1">
            <w:r w:rsidR="00946147" w:rsidRPr="00A7275B">
              <w:rPr>
                <w:rStyle w:val="af4"/>
                <w:noProof/>
              </w:rPr>
              <w:t>1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бщие требования к систем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2" w:history="1">
            <w:r w:rsidR="00946147" w:rsidRPr="00A7275B">
              <w:rPr>
                <w:rStyle w:val="af4"/>
                <w:noProof/>
              </w:rPr>
              <w:t>1.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структуре и функционированию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3" w:history="1">
            <w:r w:rsidR="00946147" w:rsidRPr="00A7275B">
              <w:rPr>
                <w:rStyle w:val="af4"/>
                <w:noProof/>
              </w:rPr>
              <w:t>1.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Дополнительные треб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4" w:history="1">
            <w:r w:rsidR="00946147" w:rsidRPr="00A7275B">
              <w:rPr>
                <w:rStyle w:val="af4"/>
                <w:noProof/>
              </w:rPr>
              <w:t>1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функциям, выполняемым системо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5" w:history="1">
            <w:r w:rsidR="00946147" w:rsidRPr="00A7275B">
              <w:rPr>
                <w:rStyle w:val="af4"/>
                <w:noProof/>
              </w:rPr>
              <w:t>1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бор информ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6" w:history="1">
            <w:r w:rsidR="00946147" w:rsidRPr="00A7275B">
              <w:rPr>
                <w:rStyle w:val="af4"/>
                <w:noProof/>
              </w:rPr>
              <w:t>1.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привязк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7" w:history="1">
            <w:r w:rsidR="00946147" w:rsidRPr="00A7275B">
              <w:rPr>
                <w:rStyle w:val="af4"/>
                <w:noProof/>
              </w:rPr>
              <w:t>1.4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Начальная поставка данных организацие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8" w:history="1">
            <w:r w:rsidR="00946147" w:rsidRPr="00A7275B">
              <w:rPr>
                <w:rStyle w:val="af4"/>
                <w:noProof/>
              </w:rPr>
              <w:t>1.4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ормирование списка интеграционных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9" w:history="1">
            <w:r w:rsidR="00946147" w:rsidRPr="00A7275B">
              <w:rPr>
                <w:rStyle w:val="af4"/>
                <w:noProof/>
              </w:rPr>
              <w:t>1.4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ормирование ссылок на файлы документов организ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0" w:history="1">
            <w:r w:rsidR="00946147" w:rsidRPr="00A7275B">
              <w:rPr>
                <w:rStyle w:val="af4"/>
                <w:noProof/>
              </w:rPr>
              <w:t>1.4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беспечения обмена данным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1" w:history="1">
            <w:r w:rsidR="00946147" w:rsidRPr="00A7275B">
              <w:rPr>
                <w:rStyle w:val="af4"/>
                <w:noProof/>
              </w:rPr>
              <w:t>1.4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тображения списка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2" w:history="1">
            <w:r w:rsidR="00946147" w:rsidRPr="00A7275B">
              <w:rPr>
                <w:rStyle w:val="af4"/>
                <w:noProof/>
              </w:rPr>
              <w:t>1.4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тображения истории выполнения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3" w:history="1">
            <w:r w:rsidR="00946147" w:rsidRPr="00A7275B">
              <w:rPr>
                <w:rStyle w:val="af4"/>
                <w:noProof/>
              </w:rPr>
              <w:t>1.4.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тображения статисти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4" w:history="1">
            <w:r w:rsidR="00946147" w:rsidRPr="00A7275B">
              <w:rPr>
                <w:rStyle w:val="af4"/>
                <w:noProof/>
              </w:rPr>
              <w:t>1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видам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5" w:history="1">
            <w:r w:rsidR="00946147" w:rsidRPr="00A7275B">
              <w:rPr>
                <w:rStyle w:val="af4"/>
                <w:noProof/>
              </w:rPr>
              <w:t>1.5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алгоритмическ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6" w:history="1">
            <w:r w:rsidR="00946147" w:rsidRPr="00A7275B">
              <w:rPr>
                <w:rStyle w:val="af4"/>
                <w:noProof/>
              </w:rPr>
              <w:t>1.5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информационн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7" w:history="1">
            <w:r w:rsidR="00946147" w:rsidRPr="00A7275B">
              <w:rPr>
                <w:rStyle w:val="af4"/>
                <w:noProof/>
              </w:rPr>
              <w:t>1.5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программн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8" w:history="1">
            <w:r w:rsidR="00946147" w:rsidRPr="00A7275B">
              <w:rPr>
                <w:rStyle w:val="af4"/>
                <w:noProof/>
              </w:rPr>
              <w:t>1.5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техническ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9" w:history="1">
            <w:r w:rsidR="00946147" w:rsidRPr="00A7275B">
              <w:rPr>
                <w:rStyle w:val="af4"/>
                <w:noProof/>
              </w:rPr>
              <w:t>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ель данных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0" w:history="1">
            <w:r w:rsidR="00946147" w:rsidRPr="00A7275B">
              <w:rPr>
                <w:rStyle w:val="af4"/>
                <w:noProof/>
              </w:rPr>
              <w:t>2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тандарт функционального моделирования IDEF0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1" w:history="1">
            <w:r w:rsidR="00946147" w:rsidRPr="00A7275B">
              <w:rPr>
                <w:rStyle w:val="af4"/>
                <w:noProof/>
              </w:rPr>
              <w:t>2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IDEF0-модель приложения интег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2" w:history="1">
            <w:r w:rsidR="00946147" w:rsidRPr="00A7275B">
              <w:rPr>
                <w:rStyle w:val="af4"/>
                <w:noProof/>
              </w:rPr>
              <w:t>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формационное обеспече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3" w:history="1">
            <w:r w:rsidR="00946147" w:rsidRPr="00A7275B">
              <w:rPr>
                <w:rStyle w:val="af4"/>
                <w:noProof/>
              </w:rPr>
              <w:t>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ыбор технологий управления данным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4" w:history="1">
            <w:r w:rsidR="00946147" w:rsidRPr="00A7275B">
              <w:rPr>
                <w:rStyle w:val="af4"/>
                <w:noProof/>
              </w:rPr>
              <w:t>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роектирование базы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5" w:history="1">
            <w:r w:rsidR="00946147" w:rsidRPr="00A7275B">
              <w:rPr>
                <w:rStyle w:val="af4"/>
                <w:noProof/>
              </w:rPr>
              <w:t>3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рганизация сбора, передачи, обработки и выдачи информ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6" w:history="1">
            <w:r w:rsidR="00946147" w:rsidRPr="00A7275B">
              <w:rPr>
                <w:rStyle w:val="af4"/>
                <w:noProof/>
              </w:rPr>
              <w:t>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ическое обеспече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7" w:history="1">
            <w:r w:rsidR="00946147" w:rsidRPr="00A7275B">
              <w:rPr>
                <w:rStyle w:val="af4"/>
                <w:noProof/>
              </w:rPr>
              <w:t>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 привязк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8" w:history="1">
            <w:r w:rsidR="00946147" w:rsidRPr="00A7275B">
              <w:rPr>
                <w:rStyle w:val="af4"/>
                <w:noProof/>
              </w:rPr>
              <w:t>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 обеспечения процесса интег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9" w:history="1">
            <w:r w:rsidR="00946147" w:rsidRPr="00A7275B">
              <w:rPr>
                <w:rStyle w:val="af4"/>
                <w:noProof/>
              </w:rPr>
              <w:t>4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ы обработки xml-сообщен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0" w:history="1">
            <w:r w:rsidR="00946147" w:rsidRPr="00A7275B">
              <w:rPr>
                <w:rStyle w:val="af4"/>
                <w:noProof/>
              </w:rPr>
              <w:t>4.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тправка xml-сообщ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1" w:history="1">
            <w:r w:rsidR="00946147" w:rsidRPr="00A7275B">
              <w:rPr>
                <w:rStyle w:val="af4"/>
                <w:noProof/>
              </w:rPr>
              <w:t>4.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охранение истории интег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2" w:history="1">
            <w:r w:rsidR="00946147" w:rsidRPr="00A7275B">
              <w:rPr>
                <w:rStyle w:val="af4"/>
                <w:noProof/>
              </w:rPr>
              <w:t>4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 формирования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3" w:history="1">
            <w:r w:rsidR="00946147" w:rsidRPr="00A7275B">
              <w:rPr>
                <w:rStyle w:val="af4"/>
                <w:noProof/>
              </w:rPr>
              <w:t>4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«Быстрый» поиск первой записи в таблице о действиях пользовател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4" w:history="1">
            <w:r w:rsidR="00946147" w:rsidRPr="00A7275B">
              <w:rPr>
                <w:rStyle w:val="af4"/>
                <w:noProof/>
              </w:rPr>
              <w:t>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рограммное обеспече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5" w:history="1">
            <w:r w:rsidR="00946147" w:rsidRPr="00A7275B">
              <w:rPr>
                <w:rStyle w:val="af4"/>
                <w:noProof/>
              </w:rPr>
              <w:t>5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ыбор компонентов программного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6" w:history="1">
            <w:r w:rsidR="00946147" w:rsidRPr="00A7275B">
              <w:rPr>
                <w:rStyle w:val="af4"/>
                <w:noProof/>
              </w:rPr>
              <w:t>5.1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струментальные средства разработки и язык программ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7" w:history="1">
            <w:r w:rsidR="00946147" w:rsidRPr="00A7275B">
              <w:rPr>
                <w:rStyle w:val="af4"/>
                <w:noProof/>
              </w:rPr>
              <w:t>5.1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спомогательное программное обеспечени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8" w:history="1">
            <w:r w:rsidR="00946147" w:rsidRPr="00A7275B">
              <w:rPr>
                <w:rStyle w:val="af4"/>
                <w:noProof/>
              </w:rPr>
              <w:t>5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зработка прикладного программного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9" w:history="1">
            <w:r w:rsidR="00946147" w:rsidRPr="00A7275B">
              <w:rPr>
                <w:rStyle w:val="af4"/>
                <w:noProof/>
              </w:rPr>
              <w:t>5.2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труктура прикладного программного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0" w:history="1">
            <w:r w:rsidR="00946147" w:rsidRPr="00A7275B">
              <w:rPr>
                <w:rStyle w:val="af4"/>
                <w:noProof/>
              </w:rPr>
              <w:t>5.2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обмена данным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1" w:history="1">
            <w:r w:rsidR="00946147" w:rsidRPr="00A7275B">
              <w:rPr>
                <w:rStyle w:val="af4"/>
                <w:noProof/>
              </w:rPr>
              <w:t>5.2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привязк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2" w:history="1">
            <w:r w:rsidR="00946147" w:rsidRPr="00A7275B">
              <w:rPr>
                <w:rStyle w:val="af4"/>
                <w:noProof/>
              </w:rPr>
              <w:t>5.2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сбора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3" w:history="1">
            <w:r w:rsidR="00946147" w:rsidRPr="00A7275B">
              <w:rPr>
                <w:rStyle w:val="af4"/>
                <w:noProof/>
              </w:rPr>
              <w:t>5.2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формирования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4" w:history="1">
            <w:r w:rsidR="00946147" w:rsidRPr="00A7275B">
              <w:rPr>
                <w:rStyle w:val="af4"/>
                <w:noProof/>
              </w:rPr>
              <w:t>5.2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формирования файлового хранилищ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5" w:history="1">
            <w:r w:rsidR="00946147" w:rsidRPr="00A7275B">
              <w:rPr>
                <w:rStyle w:val="af4"/>
                <w:noProof/>
              </w:rPr>
              <w:t>5.2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обеспечения бесперебойной передач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6" w:history="1">
            <w:r w:rsidR="00946147" w:rsidRPr="00A7275B">
              <w:rPr>
                <w:rStyle w:val="af4"/>
                <w:noProof/>
              </w:rPr>
              <w:t>5.2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спомогательный модуль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7" w:history="1">
            <w:r w:rsidR="00946147" w:rsidRPr="00A7275B">
              <w:rPr>
                <w:rStyle w:val="af4"/>
                <w:noProof/>
              </w:rPr>
              <w:t>5.2.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перехвата сообщен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8" w:history="1">
            <w:r w:rsidR="00946147" w:rsidRPr="00A7275B">
              <w:rPr>
                <w:rStyle w:val="af4"/>
                <w:noProof/>
              </w:rPr>
              <w:t>5.2.10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конфигу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9" w:history="1">
            <w:r w:rsidR="00946147" w:rsidRPr="00A7275B">
              <w:rPr>
                <w:rStyle w:val="af4"/>
                <w:noProof/>
              </w:rPr>
              <w:t>5.2.1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панели управления интеграцие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0" w:history="1">
            <w:r w:rsidR="00946147" w:rsidRPr="00A7275B">
              <w:rPr>
                <w:rStyle w:val="af4"/>
                <w:noProof/>
              </w:rPr>
              <w:t>5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собенности эксплуатации и сопровождения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1" w:history="1">
            <w:r w:rsidR="00946147" w:rsidRPr="00A7275B">
              <w:rPr>
                <w:rStyle w:val="af4"/>
                <w:noProof/>
              </w:rPr>
              <w:t>5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терфейс пользователя с системо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2" w:history="1">
            <w:r w:rsidR="00946147" w:rsidRPr="00A7275B">
              <w:rPr>
                <w:rStyle w:val="af4"/>
                <w:noProof/>
              </w:rPr>
              <w:t>5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уководство пользовател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3" w:history="1">
            <w:r w:rsidR="00946147" w:rsidRPr="00A7275B">
              <w:rPr>
                <w:rStyle w:val="af4"/>
                <w:noProof/>
              </w:rPr>
              <w:t>5.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сталляция и настройк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4" w:history="1">
            <w:r w:rsidR="00946147" w:rsidRPr="00A7275B">
              <w:rPr>
                <w:rStyle w:val="af4"/>
                <w:noProof/>
              </w:rPr>
              <w:t>5.4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сключительные ситуации и их обработк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5" w:history="1">
            <w:r w:rsidR="00946147" w:rsidRPr="00A7275B">
              <w:rPr>
                <w:rStyle w:val="af4"/>
                <w:noProof/>
              </w:rPr>
              <w:t>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естирова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6" w:history="1">
            <w:r w:rsidR="00946147" w:rsidRPr="00A7275B">
              <w:rPr>
                <w:rStyle w:val="af4"/>
                <w:noProof/>
              </w:rPr>
              <w:t>6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Условия тест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7" w:history="1">
            <w:r w:rsidR="00946147" w:rsidRPr="00A7275B">
              <w:rPr>
                <w:rStyle w:val="af4"/>
                <w:noProof/>
              </w:rPr>
              <w:t>6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роцесс тест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8" w:history="1">
            <w:r w:rsidR="00946147" w:rsidRPr="00A7275B">
              <w:rPr>
                <w:rStyle w:val="af4"/>
                <w:noProof/>
              </w:rPr>
              <w:t>6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сходные данные для контрольных пример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9" w:history="1">
            <w:r w:rsidR="00946147" w:rsidRPr="00A7275B">
              <w:rPr>
                <w:rStyle w:val="af4"/>
                <w:noProof/>
              </w:rPr>
              <w:t>6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езультаты тест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0" w:history="1">
            <w:r w:rsidR="00946147" w:rsidRPr="00A7275B">
              <w:rPr>
                <w:rStyle w:val="af4"/>
                <w:noProof/>
              </w:rPr>
              <w:t>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Экономический раздел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1" w:history="1">
            <w:r w:rsidR="00946147" w:rsidRPr="00A7275B">
              <w:rPr>
                <w:rStyle w:val="af4"/>
                <w:noProof/>
              </w:rPr>
              <w:t>7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показателя трудоемкости для разработанного программного проду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2" w:history="1">
            <w:r w:rsidR="00946147" w:rsidRPr="00A7275B">
              <w:rPr>
                <w:rStyle w:val="af4"/>
                <w:noProof/>
              </w:rPr>
              <w:t>7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затрат на материальные ресурсы и сырь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3" w:history="1">
            <w:r w:rsidR="00946147" w:rsidRPr="00A7275B">
              <w:rPr>
                <w:rStyle w:val="af4"/>
                <w:noProof/>
              </w:rPr>
              <w:t>7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затрат на оплату труд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4" w:history="1">
            <w:r w:rsidR="00946147" w:rsidRPr="00A7275B">
              <w:rPr>
                <w:rStyle w:val="af4"/>
                <w:noProof/>
              </w:rPr>
              <w:t>7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отчислений в социальные фонд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5" w:history="1">
            <w:r w:rsidR="00946147" w:rsidRPr="00A7275B">
              <w:rPr>
                <w:rStyle w:val="af4"/>
                <w:noProof/>
              </w:rPr>
              <w:t>7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амортизации оборуд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6" w:history="1">
            <w:r w:rsidR="00946147" w:rsidRPr="00A7275B">
              <w:rPr>
                <w:rStyle w:val="af4"/>
                <w:noProof/>
              </w:rPr>
              <w:t>7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себестоимости разработ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7" w:history="1">
            <w:r w:rsidR="00946147" w:rsidRPr="00A7275B">
              <w:rPr>
                <w:rStyle w:val="af4"/>
                <w:noProof/>
              </w:rPr>
              <w:t>7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плановой прибыл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8" w:history="1">
            <w:r w:rsidR="00946147" w:rsidRPr="00A7275B">
              <w:rPr>
                <w:rStyle w:val="af4"/>
                <w:noProof/>
              </w:rPr>
              <w:t>7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9" w:history="1">
            <w:r w:rsidR="00946147" w:rsidRPr="00A7275B">
              <w:rPr>
                <w:rStyle w:val="af4"/>
                <w:noProof/>
              </w:rPr>
              <w:t>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Безопасность и экологичность прое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0" w:history="1">
            <w:r w:rsidR="00946147" w:rsidRPr="00A7275B">
              <w:rPr>
                <w:rStyle w:val="af4"/>
                <w:noProof/>
              </w:rPr>
              <w:t>8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сходные данны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1" w:history="1">
            <w:r w:rsidR="00946147" w:rsidRPr="00A7275B">
              <w:rPr>
                <w:rStyle w:val="af4"/>
                <w:noProof/>
              </w:rPr>
              <w:t>8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еречень нормативных документов и акт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2" w:history="1">
            <w:r w:rsidR="00946147" w:rsidRPr="00A7275B">
              <w:rPr>
                <w:rStyle w:val="af4"/>
                <w:noProof/>
              </w:rPr>
              <w:t>8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потенциальных опасносте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3" w:history="1">
            <w:r w:rsidR="00946147" w:rsidRPr="00A7275B">
              <w:rPr>
                <w:rStyle w:val="af4"/>
                <w:noProof/>
              </w:rPr>
              <w:t>8.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вредных и опасных производственных фактор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4" w:history="1">
            <w:r w:rsidR="00946147" w:rsidRPr="00A7275B">
              <w:rPr>
                <w:rStyle w:val="af4"/>
                <w:noProof/>
              </w:rPr>
              <w:t>8.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воздействия на окружающую среду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5" w:history="1">
            <w:r w:rsidR="00946147" w:rsidRPr="00A7275B">
              <w:rPr>
                <w:rStyle w:val="af4"/>
                <w:noProof/>
              </w:rPr>
              <w:t>8.3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возможных чрезвычайных ситуац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6" w:history="1">
            <w:r w:rsidR="00946147" w:rsidRPr="00A7275B">
              <w:rPr>
                <w:rStyle w:val="af4"/>
                <w:noProof/>
              </w:rPr>
              <w:t>8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охране труд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7" w:history="1">
            <w:r w:rsidR="00946147" w:rsidRPr="00A7275B">
              <w:rPr>
                <w:rStyle w:val="af4"/>
                <w:noProof/>
              </w:rPr>
              <w:t>8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обеспечению комфортных условий труд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8" w:history="1">
            <w:r w:rsidR="00946147" w:rsidRPr="00A7275B">
              <w:rPr>
                <w:rStyle w:val="af4"/>
                <w:noProof/>
              </w:rPr>
              <w:t>8.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защите от опасных и вредных производственных фактор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9" w:history="1">
            <w:r w:rsidR="00946147" w:rsidRPr="00A7275B">
              <w:rPr>
                <w:rStyle w:val="af4"/>
                <w:noProof/>
              </w:rPr>
              <w:t>8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охране окружающей сред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0" w:history="1">
            <w:r w:rsidR="00946147" w:rsidRPr="00A7275B">
              <w:rPr>
                <w:rStyle w:val="af4"/>
                <w:noProof/>
              </w:rPr>
              <w:t>8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защите от чрезвычайных ситуац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1" w:history="1">
            <w:r w:rsidR="00946147" w:rsidRPr="00A7275B">
              <w:rPr>
                <w:rStyle w:val="af4"/>
                <w:noProof/>
              </w:rPr>
              <w:t>8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ная часть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2" w:history="1">
            <w:r w:rsidR="00946147" w:rsidRPr="00A7275B">
              <w:rPr>
                <w:rStyle w:val="af4"/>
                <w:noProof/>
              </w:rPr>
              <w:t>8.7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уровня шума на рабочем мест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3" w:history="1">
            <w:r w:rsidR="00946147" w:rsidRPr="00A7275B">
              <w:rPr>
                <w:rStyle w:val="af4"/>
                <w:noProof/>
              </w:rPr>
              <w:t>8.7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величины освещенности рабочего пространств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4" w:history="1">
            <w:r w:rsidR="00946147" w:rsidRPr="00A7275B">
              <w:rPr>
                <w:rStyle w:val="af4"/>
                <w:noProof/>
              </w:rPr>
              <w:t>8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ценка эффективности принятых решен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5" w:history="1">
            <w:r w:rsidR="00946147" w:rsidRPr="00A7275B">
              <w:rPr>
                <w:rStyle w:val="af4"/>
                <w:noProof/>
              </w:rPr>
              <w:t>8.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ыводы по экологичности и безопасности прое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6" w:history="1">
            <w:r w:rsidR="00946147" w:rsidRPr="00A7275B">
              <w:rPr>
                <w:rStyle w:val="af4"/>
                <w:noProof/>
              </w:rPr>
              <w:t>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Заключени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DB763B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7" w:history="1">
            <w:r w:rsidR="00946147" w:rsidRPr="00A7275B">
              <w:rPr>
                <w:rStyle w:val="af4"/>
                <w:noProof/>
              </w:rPr>
              <w:t>Список литератур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9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79F7" w:rsidRDefault="00DB763B" w:rsidP="001B555F">
          <w:pPr>
            <w:pStyle w:val="14"/>
            <w:tabs>
              <w:tab w:val="right" w:leader="dot" w:pos="9911"/>
            </w:tabs>
          </w:pPr>
          <w:r w:rsidRPr="001F79F7">
            <w:rPr>
              <w:sz w:val="28"/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0953302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 xml:space="preserve">Реформа – </w:t>
      </w:r>
      <w:r w:rsidR="003212BA">
        <w:rPr>
          <w:lang w:val="ru-RU"/>
        </w:rPr>
        <w:t xml:space="preserve">федеральный портал </w:t>
      </w:r>
      <w:r w:rsidRPr="00CA209C">
        <w:rPr>
          <w:lang w:val="ru-RU"/>
        </w:rPr>
        <w:t>«Реформа ЖКХ»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 – управляющая компания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</w:p>
    <w:p w:rsidR="00412477" w:rsidRPr="00CA209C" w:rsidRDefault="00412477" w:rsidP="00294A5E">
      <w:pPr>
        <w:pStyle w:val="af5"/>
        <w:rPr>
          <w:lang w:val="ru-RU"/>
        </w:rPr>
      </w:pPr>
      <w:r w:rsidRPr="00294A5E">
        <w:t>ORM</w:t>
      </w:r>
      <w:r w:rsidRPr="00CA209C">
        <w:rPr>
          <w:lang w:val="ru-RU"/>
        </w:rPr>
        <w:t xml:space="preserve"> – </w:t>
      </w:r>
      <w:r w:rsidRPr="00294A5E">
        <w:t>object</w:t>
      </w:r>
      <w:r w:rsidRPr="00CA209C">
        <w:rPr>
          <w:lang w:val="ru-RU"/>
        </w:rPr>
        <w:t xml:space="preserve"> </w:t>
      </w:r>
      <w:r w:rsidRPr="00294A5E">
        <w:t>relational</w:t>
      </w:r>
      <w:r w:rsidRPr="00CA209C">
        <w:rPr>
          <w:lang w:val="ru-RU"/>
        </w:rPr>
        <w:t xml:space="preserve"> </w:t>
      </w:r>
      <w:r w:rsidRPr="00294A5E">
        <w:t>mapping</w:t>
      </w:r>
      <w:r w:rsidRPr="00CA209C">
        <w:rPr>
          <w:lang w:val="ru-RU"/>
        </w:rPr>
        <w:t xml:space="preserve"> </w:t>
      </w:r>
    </w:p>
    <w:p w:rsidR="00412477" w:rsidRPr="00CA209C" w:rsidRDefault="000C0FED" w:rsidP="00294A5E">
      <w:pPr>
        <w:pStyle w:val="af5"/>
        <w:rPr>
          <w:lang w:val="ru-RU"/>
        </w:rPr>
      </w:pPr>
      <w:r w:rsidRPr="00294A5E">
        <w:t>ID</w:t>
      </w:r>
      <w:r w:rsidRPr="00CA209C">
        <w:rPr>
          <w:lang w:val="ru-RU"/>
        </w:rPr>
        <w:t xml:space="preserve"> – </w:t>
      </w:r>
      <w:r w:rsidR="00412477" w:rsidRPr="00CA209C">
        <w:rPr>
          <w:lang w:val="ru-RU"/>
        </w:rPr>
        <w:t>идентификатор</w:t>
      </w:r>
    </w:p>
    <w:p w:rsidR="00294A5E" w:rsidRDefault="00294A5E" w:rsidP="00294A5E">
      <w:pPr>
        <w:pStyle w:val="af5"/>
        <w:rPr>
          <w:lang w:val="ru-RU"/>
        </w:rPr>
      </w:pPr>
      <w:r>
        <w:rPr>
          <w:lang w:val="ru-RU"/>
        </w:rPr>
        <w:t>ЯВУ – язык высокого уровня</w:t>
      </w:r>
    </w:p>
    <w:p w:rsidR="00662936" w:rsidRDefault="00662936" w:rsidP="00662936">
      <w:pPr>
        <w:pStyle w:val="af5"/>
      </w:pPr>
      <w:r>
        <w:t xml:space="preserve">IDE – </w:t>
      </w:r>
      <w:proofErr w:type="spellStart"/>
      <w:r>
        <w:t>интегрированная</w:t>
      </w:r>
      <w:proofErr w:type="spellEnd"/>
      <w:r w:rsidRPr="00F327E6">
        <w:t xml:space="preserve"> </w:t>
      </w:r>
      <w:proofErr w:type="spellStart"/>
      <w:r>
        <w:t>среда</w:t>
      </w:r>
      <w:proofErr w:type="spellEnd"/>
      <w:r w:rsidRPr="00F327E6">
        <w:t xml:space="preserve"> </w:t>
      </w:r>
      <w:proofErr w:type="spellStart"/>
      <w:r>
        <w:t>разработки</w:t>
      </w:r>
      <w:proofErr w:type="spellEnd"/>
    </w:p>
    <w:p w:rsidR="0068062F" w:rsidRPr="0068062F" w:rsidRDefault="0068062F" w:rsidP="0068062F">
      <w:pPr>
        <w:pStyle w:val="af5"/>
      </w:pPr>
      <w:r>
        <w:t>WCF – Windows Communication Foundation</w:t>
      </w:r>
    </w:p>
    <w:p w:rsidR="00412477" w:rsidRPr="00F327E6" w:rsidRDefault="00412477" w:rsidP="004D5F74">
      <w:pPr>
        <w:pStyle w:val="11"/>
      </w:pPr>
    </w:p>
    <w:p w:rsidR="004D5F74" w:rsidRPr="00F327E6" w:rsidRDefault="004D5F74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</w:rPr>
      </w:pPr>
      <w:r w:rsidRPr="00F327E6">
        <w:br w:type="page"/>
      </w:r>
    </w:p>
    <w:p w:rsidR="009F09EB" w:rsidRDefault="0034551C" w:rsidP="0034551C">
      <w:pPr>
        <w:pStyle w:val="10"/>
      </w:pPr>
      <w:bookmarkStart w:id="1" w:name="_Toc420953303"/>
      <w:r>
        <w:lastRenderedPageBreak/>
        <w:t>Техническое задание на создание системы</w:t>
      </w:r>
      <w:bookmarkEnd w:id="1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2" w:name="_Toc420953304"/>
      <w:r w:rsidRPr="0034551C">
        <w:t>Назначение и цели создания системы</w:t>
      </w:r>
      <w:bookmarkEnd w:id="2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611C9C">
      <w:pPr>
        <w:pStyle w:val="a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611C9C">
      <w:pPr>
        <w:pStyle w:val="a0"/>
      </w:pPr>
      <w:r>
        <w:t xml:space="preserve">создание </w:t>
      </w:r>
      <w:r w:rsidR="00021497">
        <w:t>решения</w:t>
      </w:r>
      <w:r>
        <w:t xml:space="preserve"> интеграции, </w:t>
      </w:r>
      <w:r w:rsidR="00021497">
        <w:t xml:space="preserve">модули которого в дальнейшем могут быть </w:t>
      </w:r>
      <w:proofErr w:type="spellStart"/>
      <w:r w:rsidR="00021497">
        <w:t>переиспользованы</w:t>
      </w:r>
      <w:proofErr w:type="spellEnd"/>
      <w:r w:rsidR="00021497">
        <w:t xml:space="preserve"> для налаживания 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3" w:name="_Toc420953305"/>
      <w:r w:rsidRPr="0034551C">
        <w:t>Характеристика объекта автоматизации</w:t>
      </w:r>
      <w:bookmarkEnd w:id="3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дипломного проектирования является процесс обмена данными между </w:t>
      </w:r>
      <w:proofErr w:type="spellStart"/>
      <w:r w:rsidRPr="009E7154">
        <w:rPr>
          <w:lang w:val="ru-RU"/>
        </w:rPr>
        <w:t>домоуправляющими</w:t>
      </w:r>
      <w:proofErr w:type="spellEnd"/>
      <w:r w:rsidRPr="009E7154">
        <w:rPr>
          <w:lang w:val="ru-RU"/>
        </w:rPr>
        <w:t xml:space="preserve"> компаниями и информационным порталом «Реформа ЖКХ». </w:t>
      </w:r>
    </w:p>
    <w:p w:rsidR="004E35B7" w:rsidRDefault="004E35B7" w:rsidP="004E35B7">
      <w:pPr>
        <w:pStyle w:val="3"/>
      </w:pPr>
      <w:bookmarkStart w:id="4" w:name="_Toc420953306"/>
      <w:r w:rsidRPr="004E35B7">
        <w:t>Общее описание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5" w:name="_GoBack"/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Правительство Российской Федерации поддерживает инициативы по </w:t>
      </w:r>
      <w:r w:rsidRPr="009E7154">
        <w:rPr>
          <w:lang w:val="ru-RU"/>
        </w:rPr>
        <w:lastRenderedPageBreak/>
        <w:t>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420BB6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611C9C">
      <w:pPr>
        <w:pStyle w:val="a0"/>
      </w:pPr>
      <w:r w:rsidRPr="00611C9C">
        <w:t>всероссийского рейтинга управляющих компаний;</w:t>
      </w:r>
    </w:p>
    <w:p w:rsidR="00412477" w:rsidRPr="00611C9C" w:rsidRDefault="00412477" w:rsidP="00611C9C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420BB6">
      <w:pPr>
        <w:pStyle w:val="a0"/>
        <w:numPr>
          <w:ilvl w:val="0"/>
          <w:numId w:val="8"/>
        </w:numPr>
        <w:ind w:hanging="425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организации используют такие программные продукты на протяжении многих лет. Соответственно, передача данных на портал приводит к </w:t>
      </w:r>
      <w:r w:rsidRPr="009E7154">
        <w:rPr>
          <w:lang w:val="ru-RU"/>
        </w:rPr>
        <w:lastRenderedPageBreak/>
        <w:t xml:space="preserve">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733EC9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 xml:space="preserve">-служб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два типа: методы </w:t>
      </w:r>
      <w:r>
        <w:t>GET</w:t>
      </w:r>
      <w:r w:rsidRPr="009E7154">
        <w:rPr>
          <w:lang w:val="ru-RU"/>
        </w:rPr>
        <w:t xml:space="preserve">, реализующие возможность получения данных с Реформы, и </w:t>
      </w:r>
      <w:r>
        <w:t>POST</w:t>
      </w:r>
      <w:r w:rsidRPr="009E7154">
        <w:rPr>
          <w:lang w:val="ru-RU"/>
        </w:rPr>
        <w:t>, обеспечивающие непосредственную загрузку данных</w:t>
      </w:r>
      <w:r w:rsidR="00733EC9">
        <w:rPr>
          <w:lang w:val="ru-RU"/>
        </w:rPr>
        <w:t xml:space="preserve"> на сайт портала</w:t>
      </w:r>
      <w:r w:rsidRPr="009E7154">
        <w:rPr>
          <w:lang w:val="ru-RU"/>
        </w:rPr>
        <w:t>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6" w:name="_Toc420953307"/>
      <w:r w:rsidR="004E35B7" w:rsidRPr="00733EC9">
        <w:t>Структура и принципы функционирования</w:t>
      </w:r>
      <w:bookmarkEnd w:id="6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 успешной регистрации должен происходить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ользователь управляющей компании часто вносит какие-либо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модулем интеграции, который оповещает о </w:t>
      </w:r>
      <w:r w:rsidRPr="009E7154">
        <w:rPr>
          <w:lang w:val="ru-RU"/>
        </w:rPr>
        <w:lastRenderedPageBreak/>
        <w:t>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7" w:name="_Toc420953308"/>
      <w:r w:rsidRPr="004E35B7">
        <w:t>Существующая информационная система и ее недостатки</w:t>
      </w:r>
      <w:bookmarkEnd w:id="7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 xml:space="preserve">АИС: </w:t>
      </w:r>
      <w:proofErr w:type="gramStart"/>
      <w:r w:rsidRPr="009E7154">
        <w:rPr>
          <w:lang w:val="ru-RU"/>
        </w:rPr>
        <w:t>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  <w:proofErr w:type="gramEnd"/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8" w:name="_Toc420953309"/>
      <w:r w:rsidRPr="004E35B7">
        <w:t>Анализ аналогичных разработок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</w:t>
      </w:r>
      <w:r w:rsidRPr="009E7154">
        <w:rPr>
          <w:lang w:val="ru-RU"/>
        </w:rPr>
        <w:lastRenderedPageBreak/>
        <w:t xml:space="preserve">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420BB6">
      <w:pPr>
        <w:pStyle w:val="a0"/>
        <w:numPr>
          <w:ilvl w:val="0"/>
          <w:numId w:val="9"/>
        </w:numPr>
        <w:ind w:hanging="425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611C9C">
      <w:pPr>
        <w:pStyle w:val="a0"/>
      </w:pPr>
      <w:r>
        <w:t xml:space="preserve">способ формирования объектов для обмена данными посредством </w:t>
      </w:r>
      <w:r>
        <w:rPr>
          <w:lang w:val="en-US"/>
        </w:rPr>
        <w:t>API</w:t>
      </w:r>
      <w:r>
        <w:t>-интерфейса</w:t>
      </w:r>
      <w:r w:rsidRPr="00C771D6">
        <w:t>;</w:t>
      </w:r>
    </w:p>
    <w:p w:rsidR="00611C9C" w:rsidRPr="00C771D6" w:rsidRDefault="00611C9C" w:rsidP="00611C9C">
      <w:pPr>
        <w:pStyle w:val="a0"/>
      </w:pPr>
      <w:r>
        <w:t>независимость подсистемы интеграции от проекта регионального объектового учета</w:t>
      </w:r>
      <w:r w:rsidRPr="00352E08">
        <w:t>;</w:t>
      </w:r>
    </w:p>
    <w:p w:rsidR="00611C9C" w:rsidRDefault="00611C9C" w:rsidP="00611C9C">
      <w:pPr>
        <w:pStyle w:val="a0"/>
      </w:pPr>
      <w:r>
        <w:t>другие особенности архитектуры приложения.</w:t>
      </w:r>
    </w:p>
    <w:p w:rsidR="004E35B7" w:rsidRDefault="004E35B7" w:rsidP="004E35B7">
      <w:pPr>
        <w:pStyle w:val="3"/>
      </w:pPr>
      <w:bookmarkStart w:id="9" w:name="_Toc420953310"/>
      <w:r w:rsidRPr="004E35B7">
        <w:t>Актуальность проводимой разработки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9E7154">
        <w:rPr>
          <w:lang w:val="ru-RU"/>
        </w:rPr>
        <w:t>домоуправляющие</w:t>
      </w:r>
      <w:proofErr w:type="spellEnd"/>
      <w:r w:rsidRPr="009E7154">
        <w:rPr>
          <w:lang w:val="ru-RU"/>
        </w:rPr>
        <w:t xml:space="preserve">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0" w:name="_Toc420953311"/>
      <w:r w:rsidRPr="0034551C">
        <w:t>Общие требования к системе</w:t>
      </w:r>
      <w:bookmarkEnd w:id="10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«АИС: Объектовый учет».   </w:t>
      </w:r>
    </w:p>
    <w:p w:rsidR="004E35B7" w:rsidRDefault="004E35B7" w:rsidP="004E35B7">
      <w:pPr>
        <w:pStyle w:val="3"/>
      </w:pPr>
      <w:bookmarkStart w:id="11" w:name="_Toc420953312"/>
      <w:r w:rsidRPr="004E35B7">
        <w:t>Требования к структуре и функционированию системы</w:t>
      </w:r>
      <w:bookmarkEnd w:id="11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</w:t>
      </w:r>
      <w:r w:rsidRPr="009E7154">
        <w:rPr>
          <w:lang w:val="ru-RU"/>
        </w:rPr>
        <w:lastRenderedPageBreak/>
        <w:t xml:space="preserve">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 xml:space="preserve">реимущество модульного похода заключается в </w:t>
      </w:r>
      <w:proofErr w:type="spellStart"/>
      <w:r w:rsidR="00611C9C" w:rsidRPr="009E7154">
        <w:rPr>
          <w:lang w:val="ru-RU"/>
        </w:rPr>
        <w:t>переиспользовании</w:t>
      </w:r>
      <w:proofErr w:type="spellEnd"/>
      <w:r w:rsidR="00611C9C" w:rsidRPr="009E7154">
        <w:rPr>
          <w:lang w:val="ru-RU"/>
        </w:rPr>
        <w:t xml:space="preserve">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420BB6">
      <w:pPr>
        <w:pStyle w:val="a0"/>
        <w:numPr>
          <w:ilvl w:val="0"/>
          <w:numId w:val="10"/>
        </w:numPr>
        <w:ind w:left="709" w:hanging="283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611C9C">
      <w:pPr>
        <w:pStyle w:val="a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611C9C">
      <w:pPr>
        <w:pStyle w:val="a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611C9C">
      <w:pPr>
        <w:pStyle w:val="a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611C9C">
      <w:pPr>
        <w:pStyle w:val="a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611C9C">
      <w:pPr>
        <w:pStyle w:val="a0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2" w:name="_Toc420953313"/>
      <w:proofErr w:type="spellStart"/>
      <w:r w:rsidRPr="004E35B7">
        <w:rPr>
          <w:lang w:val="en-US"/>
        </w:rPr>
        <w:t>Дополнительные</w:t>
      </w:r>
      <w:proofErr w:type="spellEnd"/>
      <w:r w:rsidRPr="004E35B7">
        <w:rPr>
          <w:lang w:val="en-US"/>
        </w:rPr>
        <w:t xml:space="preserve"> </w:t>
      </w:r>
      <w:proofErr w:type="spellStart"/>
      <w:r w:rsidRPr="004E35B7">
        <w:rPr>
          <w:lang w:val="en-US"/>
        </w:rPr>
        <w:t>требования</w:t>
      </w:r>
      <w:bookmarkEnd w:id="12"/>
      <w:proofErr w:type="spellEnd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</w:t>
      </w:r>
      <w:r w:rsidRPr="009E7154">
        <w:rPr>
          <w:lang w:val="ru-RU"/>
        </w:rPr>
        <w:lastRenderedPageBreak/>
        <w:t xml:space="preserve">Программное решение должно только обеспечивать обмен данными и никаким образом не влиять на работу информационной системы </w:t>
      </w:r>
      <w:r w:rsidR="00D82BC5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D82BC5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приложения в рамках одной сессии запуска с несколькими базами данных.       </w:t>
      </w:r>
    </w:p>
    <w:p w:rsidR="0034551C" w:rsidRDefault="0034551C" w:rsidP="0034551C">
      <w:pPr>
        <w:pStyle w:val="20"/>
        <w:rPr>
          <w:lang w:val="en-US"/>
        </w:rPr>
      </w:pPr>
      <w:bookmarkStart w:id="13" w:name="_Toc420953314"/>
      <w:r w:rsidRPr="0034551C">
        <w:t>Требования к функциям, выполняемым системой</w:t>
      </w:r>
      <w:bookmarkEnd w:id="13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4" w:name="_Toc420953315"/>
      <w:r w:rsidRPr="004E35B7">
        <w:t>Сбор информации</w:t>
      </w:r>
      <w:bookmarkEnd w:id="14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280593" w:rsidRPr="005F41F4" w:rsidRDefault="00280593" w:rsidP="00280593">
      <w:pPr>
        <w:pStyle w:val="3"/>
      </w:pPr>
      <w:bookmarkStart w:id="15" w:name="_Toc420686756"/>
      <w:bookmarkStart w:id="16" w:name="_Toc420953316"/>
      <w:r w:rsidRPr="005F41F4">
        <w:t>Функция привязки данных</w:t>
      </w:r>
      <w:bookmarkEnd w:id="15"/>
      <w:bookmarkEnd w:id="16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280593" w:rsidP="00280593">
      <w:pPr>
        <w:pStyle w:val="3"/>
      </w:pPr>
      <w:bookmarkStart w:id="17" w:name="_Toc420686757"/>
      <w:bookmarkStart w:id="18" w:name="_Toc420953317"/>
      <w:r>
        <w:lastRenderedPageBreak/>
        <w:t>Начальная поставка данных организацией</w:t>
      </w:r>
      <w:bookmarkEnd w:id="17"/>
      <w:bookmarkEnd w:id="18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19" w:name="_Toc420953318"/>
      <w:bookmarkStart w:id="20" w:name="_Toc420686758"/>
      <w:r w:rsidRPr="00280593">
        <w:t>Формирование списка интеграционных запросов</w:t>
      </w:r>
      <w:bookmarkEnd w:id="19"/>
      <w:r w:rsidRPr="00280593">
        <w:t xml:space="preserve"> </w:t>
      </w:r>
      <w:bookmarkEnd w:id="20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DC6C08" w:rsidRPr="00DC6C08" w:rsidRDefault="00DC6C08" w:rsidP="00DC6C08">
      <w:pPr>
        <w:rPr>
          <w:lang w:val="ru-RU"/>
        </w:rPr>
      </w:pPr>
    </w:p>
    <w:p w:rsidR="00280593" w:rsidRPr="00280593" w:rsidRDefault="00280593" w:rsidP="00280593">
      <w:pPr>
        <w:pStyle w:val="3"/>
      </w:pPr>
      <w:bookmarkStart w:id="21" w:name="_Toc420686759"/>
      <w:bookmarkStart w:id="22" w:name="_Toc420953319"/>
      <w:r w:rsidRPr="00280593">
        <w:t>Формирование ссылок на файлы документов организации</w:t>
      </w:r>
      <w:bookmarkEnd w:id="21"/>
      <w:bookmarkEnd w:id="22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ыходным данным: выходными данными является таблица, хранящая сведения о файлах документов, выгружаемых управляющей организацией.</w:t>
      </w:r>
    </w:p>
    <w:p w:rsidR="00280593" w:rsidRDefault="007A1905" w:rsidP="00280593">
      <w:pPr>
        <w:pStyle w:val="3"/>
      </w:pPr>
      <w:bookmarkStart w:id="23" w:name="_Toc420686760"/>
      <w:bookmarkStart w:id="24" w:name="_Toc420953320"/>
      <w:r>
        <w:lastRenderedPageBreak/>
        <w:t>Функция обеспечения обмена данными</w:t>
      </w:r>
      <w:bookmarkEnd w:id="23"/>
      <w:bookmarkEnd w:id="24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5" w:name="_Toc420686761"/>
      <w:bookmarkStart w:id="26" w:name="_Toc420953321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5"/>
      <w:bookmarkEnd w:id="26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7" w:name="_Toc420686762"/>
      <w:bookmarkStart w:id="28" w:name="_Toc420953322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7"/>
      <w:bookmarkEnd w:id="28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истории выполнения каждого 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280593" w:rsidRDefault="00D61F43" w:rsidP="00280593">
      <w:pPr>
        <w:pStyle w:val="3"/>
      </w:pPr>
      <w:bookmarkStart w:id="29" w:name="_Toc420686763"/>
      <w:bookmarkStart w:id="30" w:name="_Toc420953323"/>
      <w:r>
        <w:t xml:space="preserve">Функция отображения </w:t>
      </w:r>
      <w:r w:rsidR="00280593">
        <w:t>статистики</w:t>
      </w:r>
      <w:bookmarkEnd w:id="29"/>
      <w:bookmarkEnd w:id="30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1" w:name="_Toc420953324"/>
      <w:r w:rsidRPr="00280593">
        <w:t>Требования к видам обеспечения</w:t>
      </w:r>
      <w:bookmarkEnd w:id="31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2" w:name="_Toc420953325"/>
      <w:r w:rsidRPr="004E35B7">
        <w:t>Требования к алгоритмическому обеспечению</w:t>
      </w:r>
      <w:bookmarkEnd w:id="32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бор необходимых данных для интеграции</w:t>
      </w:r>
      <w:r w:rsidRPr="005D20DD">
        <w:t>;</w:t>
      </w:r>
    </w:p>
    <w:p w:rsidR="00280593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280593">
      <w:pPr>
        <w:pStyle w:val="a0"/>
      </w:pPr>
      <w:r>
        <w:t>составление группы интеграционных запросов на основании действий пользователя</w:t>
      </w:r>
      <w:r w:rsidRPr="0040451B">
        <w:t>:</w:t>
      </w:r>
    </w:p>
    <w:p w:rsidR="00280593" w:rsidRPr="00B975C9" w:rsidRDefault="00280593" w:rsidP="00280593">
      <w:pPr>
        <w:pStyle w:val="a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280593">
      <w:pPr>
        <w:pStyle w:val="a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280593">
      <w:pPr>
        <w:pStyle w:val="a0"/>
      </w:pPr>
      <w:r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3" w:name="_Toc420953326"/>
      <w:r w:rsidRPr="004E35B7">
        <w:t>Требования к информационному обеспечению</w:t>
      </w:r>
      <w:bookmarkEnd w:id="33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4" w:name="_Toc420953327"/>
      <w:r w:rsidRPr="004E35B7">
        <w:lastRenderedPageBreak/>
        <w:t>Требования к программному обеспечению</w:t>
      </w:r>
      <w:bookmarkEnd w:id="34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 шаблоном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5" w:name="_Toc420953328"/>
      <w:r w:rsidRPr="004E35B7">
        <w:t>Требования к техническому обеспечению</w:t>
      </w:r>
      <w:bookmarkEnd w:id="35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420BB6">
      <w:pPr>
        <w:pStyle w:val="a0"/>
        <w:numPr>
          <w:ilvl w:val="0"/>
          <w:numId w:val="12"/>
        </w:numPr>
        <w:ind w:hanging="425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280593" w:rsidRDefault="00280593" w:rsidP="00280593">
      <w:pPr>
        <w:pStyle w:val="a0"/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34551C" w:rsidRDefault="00280593" w:rsidP="00D97F79">
      <w:pPr>
        <w:pStyle w:val="af5"/>
        <w:rPr>
          <w:b/>
          <w:sz w:val="36"/>
          <w:lang w:val="ru-RU"/>
        </w:rPr>
      </w:pPr>
      <w:r w:rsidRPr="009E7154">
        <w:rPr>
          <w:lang w:val="ru-RU"/>
        </w:rPr>
        <w:t>Требования аппаратной части позволяют хранить большие объемы данных и производить быстрое обращение к ним, что способствует ускорению процесс обмена данными между информационными системами.</w:t>
      </w:r>
      <w:r w:rsidR="0034551C" w:rsidRPr="004E35B7">
        <w:rPr>
          <w:lang w:val="ru-RU"/>
        </w:rPr>
        <w:br w:type="page"/>
      </w:r>
    </w:p>
    <w:p w:rsidR="0034551C" w:rsidRPr="0034551C" w:rsidRDefault="0034551C" w:rsidP="0034551C">
      <w:pPr>
        <w:pStyle w:val="10"/>
      </w:pPr>
      <w:bookmarkStart w:id="36" w:name="_Toc420953329"/>
      <w:r w:rsidRPr="0034551C">
        <w:lastRenderedPageBreak/>
        <w:t>Модель данных системы</w:t>
      </w:r>
      <w:bookmarkEnd w:id="36"/>
      <w:r w:rsidRPr="0034551C">
        <w:t xml:space="preserve"> </w:t>
      </w:r>
    </w:p>
    <w:p w:rsidR="00D20BA3" w:rsidRPr="00EC58A9" w:rsidRDefault="00D20BA3" w:rsidP="00D20BA3">
      <w:pPr>
        <w:pStyle w:val="af5"/>
        <w:rPr>
          <w:lang w:val="ru-RU"/>
        </w:rPr>
      </w:pPr>
      <w:bookmarkStart w:id="37" w:name="_Toc420953331"/>
      <w:r w:rsidRPr="00D20BA3">
        <w:rPr>
          <w:lang w:val="ru-RU"/>
        </w:rPr>
        <w:t xml:space="preserve">В разделе </w:t>
      </w:r>
      <w:r w:rsidR="00511BB8">
        <w:rPr>
          <w:lang w:val="ru-RU"/>
        </w:rPr>
        <w:t>рассматривается</w:t>
      </w:r>
      <w:r w:rsidRPr="00D20BA3">
        <w:rPr>
          <w:lang w:val="ru-RU"/>
        </w:rPr>
        <w:t xml:space="preserve"> функциональная модель подсистемы интеграции</w:t>
      </w:r>
      <w:r w:rsidR="0014702C">
        <w:rPr>
          <w:lang w:val="ru-RU"/>
        </w:rPr>
        <w:t xml:space="preserve"> и диаграммы ее декомпозиции</w:t>
      </w:r>
      <w:r w:rsidRPr="00D20BA3">
        <w:rPr>
          <w:lang w:val="ru-RU"/>
        </w:rPr>
        <w:t>, разработанн</w:t>
      </w:r>
      <w:r w:rsidR="0057761C">
        <w:rPr>
          <w:lang w:val="ru-RU"/>
        </w:rPr>
        <w:t>ые</w:t>
      </w:r>
      <w:r w:rsidRPr="00D20BA3">
        <w:rPr>
          <w:lang w:val="ru-RU"/>
        </w:rPr>
        <w:t xml:space="preserve"> с помощью стандарта </w:t>
      </w:r>
      <w:r w:rsidR="00EC58A9">
        <w:rPr>
          <w:lang w:val="ru-RU"/>
        </w:rPr>
        <w:t xml:space="preserve">моделирования </w:t>
      </w:r>
      <w:r>
        <w:t>IDEF</w:t>
      </w:r>
      <w:r w:rsidRPr="00D20BA3">
        <w:rPr>
          <w:lang w:val="ru-RU"/>
        </w:rPr>
        <w:t>0.</w:t>
      </w:r>
    </w:p>
    <w:p w:rsidR="0034551C" w:rsidRPr="00EC58A9" w:rsidRDefault="0034551C" w:rsidP="0034551C">
      <w:pPr>
        <w:pStyle w:val="20"/>
      </w:pPr>
      <w:r w:rsidRPr="0034551C">
        <w:t xml:space="preserve">IDEF0-модель </w:t>
      </w:r>
      <w:r w:rsidR="00D20BA3">
        <w:t>подсистемы</w:t>
      </w:r>
      <w:r w:rsidRPr="0034551C">
        <w:t xml:space="preserve"> интеграции</w:t>
      </w:r>
      <w:bookmarkEnd w:id="37"/>
    </w:p>
    <w:p w:rsidR="00EC58A9" w:rsidRDefault="00C34403" w:rsidP="00EC58A9">
      <w:pPr>
        <w:pStyle w:val="af5"/>
        <w:rPr>
          <w:lang w:val="ru-RU"/>
        </w:rPr>
      </w:pPr>
      <w:r>
        <w:rPr>
          <w:lang w:val="ru-RU"/>
        </w:rPr>
        <w:t>На рисунке 2.1 представлена диаграмма функциональной модели подсистемы интеграции для «АИС: Объектовый учет» и федерального портала «Реформа ЖКХ».</w:t>
      </w:r>
    </w:p>
    <w:p w:rsidR="00324D1D" w:rsidRDefault="00C152CC" w:rsidP="00324D1D">
      <w:pPr>
        <w:pStyle w:val="afa"/>
      </w:pPr>
      <w:r>
        <w:object w:dxaOrig="6848" w:dyaOrig="9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313.65pt;height:437pt" o:ole="">
            <v:imagedata r:id="rId8" o:title=""/>
          </v:shape>
          <o:OLEObject Type="Embed" ProgID="Visio.Drawing.11" ShapeID="_x0000_i1034" DrawAspect="Content" ObjectID="_1494770373" r:id="rId9"/>
        </w:object>
      </w:r>
    </w:p>
    <w:p w:rsidR="00324D1D" w:rsidRDefault="00324D1D" w:rsidP="00324D1D">
      <w:pPr>
        <w:pStyle w:val="afa"/>
      </w:pPr>
      <w:r>
        <w:t xml:space="preserve">Рисунок 2.1 – </w:t>
      </w:r>
      <w:r>
        <w:rPr>
          <w:lang w:val="en-US"/>
        </w:rPr>
        <w:t>IDEF</w:t>
      </w:r>
      <w:r w:rsidRPr="00324D1D">
        <w:t>0</w:t>
      </w:r>
      <w:r>
        <w:t xml:space="preserve"> диаграмма функциональной модели подсистемы</w:t>
      </w:r>
    </w:p>
    <w:p w:rsidR="00C27082" w:rsidRDefault="0004470D" w:rsidP="00324D1D">
      <w:pPr>
        <w:pStyle w:val="af5"/>
        <w:rPr>
          <w:lang w:val="ru-RU"/>
        </w:rPr>
      </w:pPr>
      <w:r>
        <w:rPr>
          <w:lang w:val="ru-RU"/>
        </w:rPr>
        <w:lastRenderedPageBreak/>
        <w:t>Н</w:t>
      </w:r>
      <w:r w:rsidR="0040339F">
        <w:rPr>
          <w:lang w:val="ru-RU"/>
        </w:rPr>
        <w:t>азначение подсистемы – это интеграция данных процессов домоуправления управляющих компаний, зарегистрированных в информационной системе «АИС: Объектовый учет»</w:t>
      </w:r>
      <w:r w:rsidR="008E0E8D">
        <w:rPr>
          <w:lang w:val="ru-RU"/>
        </w:rPr>
        <w:t>, на федеральный портал</w:t>
      </w:r>
      <w:r w:rsidR="0040339F">
        <w:rPr>
          <w:lang w:val="ru-RU"/>
        </w:rPr>
        <w:t xml:space="preserve"> «Реформа ЖКХ».</w:t>
      </w:r>
    </w:p>
    <w:p w:rsidR="00DB35F5" w:rsidRDefault="0040339F" w:rsidP="00DB35F5">
      <w:pPr>
        <w:pStyle w:val="af5"/>
        <w:rPr>
          <w:rFonts w:cstheme="minorBidi"/>
          <w:lang w:val="ru-RU"/>
        </w:rPr>
      </w:pPr>
      <w:r>
        <w:rPr>
          <w:lang w:val="ru-RU"/>
        </w:rPr>
        <w:t xml:space="preserve"> </w:t>
      </w:r>
      <w:r w:rsidR="00F67EDE">
        <w:rPr>
          <w:lang w:val="ru-RU"/>
        </w:rPr>
        <w:t>Ресурсами</w:t>
      </w:r>
      <w:r w:rsidR="00DB35F5">
        <w:rPr>
          <w:lang w:val="ru-RU"/>
        </w:rPr>
        <w:t>, с помощью которых выполняется процесс интеграции данных, являются:</w:t>
      </w:r>
      <w:r w:rsidR="00DB35F5">
        <w:rPr>
          <w:rFonts w:cstheme="minorBidi"/>
          <w:lang w:val="ru-RU"/>
        </w:rPr>
        <w:t xml:space="preserve"> </w:t>
      </w:r>
    </w:p>
    <w:p w:rsidR="00DB35F5" w:rsidRPr="00DB35F5" w:rsidRDefault="00DB35F5" w:rsidP="00B67743">
      <w:pPr>
        <w:pStyle w:val="a0"/>
        <w:numPr>
          <w:ilvl w:val="0"/>
          <w:numId w:val="45"/>
        </w:numPr>
        <w:tabs>
          <w:tab w:val="clear" w:pos="720"/>
          <w:tab w:val="num" w:pos="709"/>
        </w:tabs>
        <w:ind w:left="709" w:hanging="283"/>
      </w:pPr>
      <w:r>
        <w:t xml:space="preserve">администратор УК; </w:t>
      </w:r>
    </w:p>
    <w:p w:rsidR="00DB35F5" w:rsidRPr="00DB35F5" w:rsidRDefault="00DB35F5" w:rsidP="00DB35F5">
      <w:pPr>
        <w:pStyle w:val="a0"/>
      </w:pPr>
      <w:r>
        <w:t>администратор федерального портала</w:t>
      </w:r>
      <w:r>
        <w:rPr>
          <w:lang w:val="en-US"/>
        </w:rPr>
        <w:t>;</w:t>
      </w:r>
    </w:p>
    <w:p w:rsidR="00DB35F5" w:rsidRPr="00DB35F5" w:rsidRDefault="00DB35F5" w:rsidP="00DB35F5">
      <w:pPr>
        <w:pStyle w:val="a0"/>
      </w:pPr>
      <w:r>
        <w:t xml:space="preserve"> сервер, использующийся для развертки подсистемы интеграции</w:t>
      </w:r>
      <w:r w:rsidRPr="00DB35F5">
        <w:t>;</w:t>
      </w:r>
    </w:p>
    <w:p w:rsidR="00DB35F5" w:rsidRPr="00DB35F5" w:rsidRDefault="00DB35F5" w:rsidP="00DB35F5">
      <w:pPr>
        <w:pStyle w:val="a0"/>
      </w:pPr>
      <w:r>
        <w:t xml:space="preserve"> база данных ОУ, использующаяся для хранения данных интеграционного процесса</w:t>
      </w:r>
      <w:r w:rsidRPr="00DB35F5">
        <w:t>;</w:t>
      </w:r>
    </w:p>
    <w:p w:rsidR="00DB35F5" w:rsidRPr="00DB35F5" w:rsidRDefault="00DB35F5" w:rsidP="00DB35F5">
      <w:pPr>
        <w:pStyle w:val="a0"/>
      </w:pPr>
      <w:r>
        <w:t>база данных</w:t>
      </w:r>
      <w:r w:rsidRPr="00DB35F5">
        <w:t xml:space="preserve"> </w:t>
      </w:r>
      <w:r>
        <w:t>федерального портала для хранения данных процессов домоуправления организаций.</w:t>
      </w:r>
    </w:p>
    <w:p w:rsidR="008E0E8D" w:rsidRDefault="0004470D" w:rsidP="008E0E8D">
      <w:pPr>
        <w:pStyle w:val="af5"/>
        <w:rPr>
          <w:lang w:val="ru-RU"/>
        </w:rPr>
      </w:pPr>
      <w:r>
        <w:rPr>
          <w:lang w:val="ru-RU"/>
        </w:rPr>
        <w:t>Механизмами управления являются:</w:t>
      </w:r>
    </w:p>
    <w:p w:rsidR="0004470D" w:rsidRDefault="0004470D" w:rsidP="00B67743">
      <w:pPr>
        <w:pStyle w:val="a0"/>
        <w:numPr>
          <w:ilvl w:val="0"/>
          <w:numId w:val="46"/>
        </w:numPr>
        <w:tabs>
          <w:tab w:val="clear" w:pos="720"/>
          <w:tab w:val="num" w:pos="709"/>
        </w:tabs>
        <w:ind w:left="709" w:hanging="283"/>
      </w:pPr>
      <w:r>
        <w:t>постановление Правительства Российской Федерации №</w:t>
      </w:r>
      <w:r w:rsidRPr="0004470D">
        <w:t xml:space="preserve"> </w:t>
      </w:r>
      <w:r>
        <w:t>731, гласящее о том, что управляющие организации обязаны раскрывать данные по домоуправлению на сайте портала «Реформа ЖКХ»</w:t>
      </w:r>
      <w:r w:rsidRPr="0004470D">
        <w:t>;</w:t>
      </w:r>
    </w:p>
    <w:p w:rsidR="0004470D" w:rsidRDefault="0004470D" w:rsidP="0004470D">
      <w:pPr>
        <w:pStyle w:val="a0"/>
      </w:pPr>
      <w:r>
        <w:t>сайт федеральной налоговой службы, где администратор портала провер</w:t>
      </w:r>
      <w:r w:rsidR="00BE76E5">
        <w:t>яет</w:t>
      </w:r>
      <w:r>
        <w:t xml:space="preserve"> существование управляющей компании, которая подала заявку на раскрытие своих данных</w:t>
      </w:r>
      <w:r w:rsidRPr="0004470D">
        <w:t>;</w:t>
      </w:r>
    </w:p>
    <w:p w:rsidR="0004470D" w:rsidRDefault="0004470D" w:rsidP="0004470D">
      <w:pPr>
        <w:pStyle w:val="a0"/>
      </w:pPr>
      <w:r>
        <w:t xml:space="preserve"> </w:t>
      </w:r>
      <w:r w:rsidR="00D3270D">
        <w:t xml:space="preserve">документация </w:t>
      </w:r>
      <w:r w:rsidR="00D3270D">
        <w:rPr>
          <w:lang w:val="en-US"/>
        </w:rPr>
        <w:t>API</w:t>
      </w:r>
      <w:r w:rsidR="00D3270D">
        <w:t>-интерфейса, описывающая стандарты и данные для интеграции</w:t>
      </w:r>
      <w:r w:rsidR="00D3270D" w:rsidRPr="00D3270D">
        <w:t>;</w:t>
      </w:r>
    </w:p>
    <w:p w:rsidR="00D3270D" w:rsidRPr="0004470D" w:rsidRDefault="007F55A3" w:rsidP="0004470D">
      <w:pPr>
        <w:pStyle w:val="a0"/>
      </w:pPr>
      <w:r>
        <w:t>Требования к реализации возможности интеграции портала «Реформа ЖКХ» и «АИС: Объектовый учет».</w:t>
      </w:r>
    </w:p>
    <w:p w:rsidR="00927100" w:rsidRDefault="008D75C6" w:rsidP="008E0E8D">
      <w:pPr>
        <w:pStyle w:val="af5"/>
        <w:rPr>
          <w:lang w:val="ru-RU"/>
        </w:rPr>
      </w:pPr>
      <w:r>
        <w:rPr>
          <w:lang w:val="ru-RU"/>
        </w:rPr>
        <w:t>На рисунке 2.2 представлена диаграмма декомпозиции функциональной модели подсистемы интеграции.</w:t>
      </w:r>
    </w:p>
    <w:p w:rsidR="0012028B" w:rsidRDefault="00313A89" w:rsidP="0012028B">
      <w:pPr>
        <w:pStyle w:val="afa"/>
      </w:pPr>
      <w:r>
        <w:object w:dxaOrig="12989" w:dyaOrig="8351">
          <v:shape id="_x0000_i1035" type="#_x0000_t75" style="width:504.65pt;height:324.95pt" o:ole="">
            <v:imagedata r:id="rId10" o:title=""/>
          </v:shape>
          <o:OLEObject Type="Embed" ProgID="Visio.Drawing.11" ShapeID="_x0000_i1035" DrawAspect="Content" ObjectID="_1494770374" r:id="rId11"/>
        </w:object>
      </w:r>
      <w:r w:rsidR="0012028B">
        <w:t xml:space="preserve">Рисунок 2.2 – </w:t>
      </w:r>
      <w:r w:rsidR="0012028B">
        <w:rPr>
          <w:lang w:val="en-US"/>
        </w:rPr>
        <w:t>IDEF</w:t>
      </w:r>
      <w:r w:rsidR="0012028B" w:rsidRPr="0012028B">
        <w:t xml:space="preserve">0 </w:t>
      </w:r>
      <w:r w:rsidR="0012028B">
        <w:t>диаграмма декомпозиции функциональной модели системы</w:t>
      </w:r>
    </w:p>
    <w:p w:rsidR="003139FF" w:rsidRDefault="003139FF" w:rsidP="003139FF">
      <w:pPr>
        <w:pStyle w:val="af5"/>
        <w:rPr>
          <w:lang w:val="ru-RU"/>
        </w:rPr>
      </w:pPr>
      <w:r>
        <w:rPr>
          <w:lang w:val="ru-RU"/>
        </w:rPr>
        <w:t>Процесс интеграции данных состоит из четырех этапов:</w:t>
      </w:r>
    </w:p>
    <w:p w:rsidR="003139FF" w:rsidRDefault="002C3B6E" w:rsidP="00B67743">
      <w:pPr>
        <w:pStyle w:val="a0"/>
        <w:numPr>
          <w:ilvl w:val="0"/>
          <w:numId w:val="41"/>
        </w:numPr>
        <w:ind w:left="709" w:hanging="283"/>
      </w:pPr>
      <w:r>
        <w:t xml:space="preserve">подача заявки </w:t>
      </w:r>
      <w:r w:rsidR="003139FF">
        <w:t>администратор</w:t>
      </w:r>
      <w:r>
        <w:t>ом</w:t>
      </w:r>
      <w:r w:rsidR="003139FF">
        <w:t xml:space="preserve"> управляющей компании о согласии организации раскрывать данные процессов домоуправления на сайте портала</w:t>
      </w:r>
      <w:r w:rsidR="003139FF" w:rsidRPr="003139FF">
        <w:t>;</w:t>
      </w:r>
    </w:p>
    <w:p w:rsidR="003139FF" w:rsidRDefault="002C3B6E" w:rsidP="003139FF">
      <w:pPr>
        <w:pStyle w:val="a0"/>
      </w:pPr>
      <w:r>
        <w:t xml:space="preserve">осуществление проверки </w:t>
      </w:r>
      <w:r w:rsidR="00CE2737">
        <w:t>данных организации (ИНН, ОГРН и др.)</w:t>
      </w:r>
      <w:r>
        <w:t xml:space="preserve"> администратором федерального портала</w:t>
      </w:r>
      <w:r w:rsidR="00CE2737">
        <w:t xml:space="preserve">, </w:t>
      </w:r>
      <w:r>
        <w:t>после которого</w:t>
      </w:r>
      <w:r w:rsidR="00CE2737">
        <w:t xml:space="preserve"> </w:t>
      </w:r>
      <w:r>
        <w:t>принимается</w:t>
      </w:r>
      <w:r w:rsidR="00CE2737">
        <w:t xml:space="preserve"> решение о предоставлении доступ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открытие возможности интеграции данных управляющей компании </w:t>
      </w:r>
      <w:r w:rsidR="00CE2737">
        <w:t xml:space="preserve">при </w:t>
      </w:r>
      <w:r>
        <w:t xml:space="preserve">наличии </w:t>
      </w:r>
      <w:r w:rsidR="00CE2737">
        <w:t>подтвержденной заявки из системы регионального объектового учет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публикация данных </w:t>
      </w:r>
      <w:r w:rsidR="00CE2737">
        <w:t>администратором федерального портала.</w:t>
      </w:r>
    </w:p>
    <w:p w:rsidR="002E214B" w:rsidRPr="002E214B" w:rsidRDefault="002E214B" w:rsidP="002E214B">
      <w:pPr>
        <w:pStyle w:val="af5"/>
        <w:rPr>
          <w:lang w:val="ru-RU"/>
        </w:rPr>
      </w:pPr>
      <w:r>
        <w:rPr>
          <w:lang w:val="ru-RU"/>
        </w:rPr>
        <w:t>На рисунке 2.3 представлена диаграмма декомпозиции процесса «Подача заявки».</w:t>
      </w:r>
    </w:p>
    <w:p w:rsidR="00324D1D" w:rsidRDefault="008D75C6" w:rsidP="003A2F2D">
      <w:pPr>
        <w:pStyle w:val="afa"/>
      </w:pPr>
      <w:r>
        <w:lastRenderedPageBreak/>
        <w:t xml:space="preserve"> </w:t>
      </w:r>
      <w:r w:rsidR="00C31840">
        <w:t xml:space="preserve"> </w:t>
      </w:r>
      <w:r w:rsidR="00324D1D">
        <w:t xml:space="preserve"> </w:t>
      </w:r>
      <w:r w:rsidR="0038625C">
        <w:object w:dxaOrig="8058" w:dyaOrig="5477">
          <v:shape id="_x0000_i1036" type="#_x0000_t75" style="width:313.65pt;height:213.5pt" o:ole="">
            <v:imagedata r:id="rId12" o:title=""/>
          </v:shape>
          <o:OLEObject Type="Embed" ProgID="Visio.Drawing.11" ShapeID="_x0000_i1036" DrawAspect="Content" ObjectID="_1494770375" r:id="rId13"/>
        </w:object>
      </w:r>
    </w:p>
    <w:p w:rsidR="003A2F2D" w:rsidRDefault="003A2F2D" w:rsidP="003A2F2D">
      <w:pPr>
        <w:pStyle w:val="afa"/>
      </w:pPr>
      <w:r>
        <w:t xml:space="preserve">Рисунок 2.3 – </w:t>
      </w:r>
      <w:r>
        <w:rPr>
          <w:lang w:val="en-US"/>
        </w:rPr>
        <w:t>IDEF</w:t>
      </w:r>
      <w:r w:rsidRPr="003A2F2D">
        <w:t xml:space="preserve">0 </w:t>
      </w:r>
      <w:r>
        <w:t>диаграмма процесса подачи заявки</w:t>
      </w:r>
    </w:p>
    <w:p w:rsidR="00094C97" w:rsidRDefault="00921695" w:rsidP="00094C97">
      <w:pPr>
        <w:pStyle w:val="af5"/>
        <w:rPr>
          <w:lang w:val="ru-RU"/>
        </w:rPr>
      </w:pPr>
      <w:r>
        <w:rPr>
          <w:lang w:val="ru-RU"/>
        </w:rPr>
        <w:t xml:space="preserve">Процесс подачи заявки состоит из дву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921695" w:rsidRDefault="00921695" w:rsidP="00B67743">
      <w:pPr>
        <w:pStyle w:val="a0"/>
        <w:numPr>
          <w:ilvl w:val="0"/>
          <w:numId w:val="40"/>
        </w:numPr>
        <w:ind w:left="709" w:hanging="283"/>
      </w:pPr>
      <w:r>
        <w:t>оповеще</w:t>
      </w:r>
      <w:r w:rsidR="00B073E8">
        <w:t>ние</w:t>
      </w:r>
      <w:r>
        <w:t xml:space="preserve"> </w:t>
      </w:r>
      <w:r w:rsidR="00B073E8">
        <w:t xml:space="preserve">администратором управляющей компании </w:t>
      </w:r>
      <w:r>
        <w:t>систем</w:t>
      </w:r>
      <w:r w:rsidR="00B073E8">
        <w:t>ы</w:t>
      </w:r>
      <w:r>
        <w:t xml:space="preserve"> объектового учета о том, что организация согласна являться поставщиком данных для федерального портала «Реформа ЖКХ»</w:t>
      </w:r>
      <w:r w:rsidRPr="00921695">
        <w:t>;</w:t>
      </w:r>
    </w:p>
    <w:p w:rsidR="00921695" w:rsidRDefault="00772817" w:rsidP="00921695">
      <w:pPr>
        <w:pStyle w:val="a0"/>
      </w:pPr>
      <w:r>
        <w:t xml:space="preserve">осуществление </w:t>
      </w:r>
      <w:r w:rsidR="00921695">
        <w:t>сервером, на котором развернута подсистема интеграции, отправк</w:t>
      </w:r>
      <w:r>
        <w:t>и</w:t>
      </w:r>
      <w:r w:rsidR="00921695">
        <w:t xml:space="preserve"> данных организации сервису Реформы.</w:t>
      </w:r>
    </w:p>
    <w:p w:rsidR="003A0F91" w:rsidRDefault="003A0F91" w:rsidP="003A0F91">
      <w:pPr>
        <w:pStyle w:val="af5"/>
        <w:rPr>
          <w:lang w:val="ru-RU"/>
        </w:rPr>
      </w:pPr>
      <w:r>
        <w:rPr>
          <w:lang w:val="ru-RU"/>
        </w:rPr>
        <w:t>На рисунке 2.4 представлена декомпозиция процесса рассмотрения заявки администратором федерального портала.</w:t>
      </w:r>
    </w:p>
    <w:p w:rsidR="00F8682A" w:rsidRDefault="0038625C" w:rsidP="00F8682A">
      <w:pPr>
        <w:pStyle w:val="afa"/>
      </w:pPr>
      <w:r>
        <w:object w:dxaOrig="7916" w:dyaOrig="5498">
          <v:shape id="_x0000_i1037" type="#_x0000_t75" style="width:313.05pt;height:216.65pt" o:ole="">
            <v:imagedata r:id="rId14" o:title=""/>
          </v:shape>
          <o:OLEObject Type="Embed" ProgID="Visio.Drawing.11" ShapeID="_x0000_i1037" DrawAspect="Content" ObjectID="_1494770376" r:id="rId15"/>
        </w:object>
      </w:r>
    </w:p>
    <w:p w:rsidR="00F8682A" w:rsidRDefault="00F8682A" w:rsidP="0040339F">
      <w:pPr>
        <w:pStyle w:val="afa"/>
      </w:pPr>
      <w:r>
        <w:t>Рисунок 2.4 – IDEF</w:t>
      </w:r>
      <w:r w:rsidRPr="00F8682A">
        <w:t xml:space="preserve">0 </w:t>
      </w:r>
      <w:r>
        <w:t>диаграмма процесса рассмотрения заявки</w:t>
      </w:r>
    </w:p>
    <w:p w:rsidR="005B54A4" w:rsidRDefault="00D937D3" w:rsidP="005B54A4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роцесс рассмотрения заявки состоит из </w:t>
      </w:r>
      <w:r w:rsidR="003D048E">
        <w:rPr>
          <w:lang w:val="ru-RU"/>
        </w:rPr>
        <w:t xml:space="preserve">двух </w:t>
      </w:r>
      <w:proofErr w:type="spellStart"/>
      <w:r w:rsidR="003D048E">
        <w:rPr>
          <w:lang w:val="ru-RU"/>
        </w:rPr>
        <w:t>подпроцессов</w:t>
      </w:r>
      <w:proofErr w:type="spellEnd"/>
      <w:r w:rsidR="003D048E">
        <w:rPr>
          <w:lang w:val="ru-RU"/>
        </w:rPr>
        <w:t>:</w:t>
      </w:r>
    </w:p>
    <w:p w:rsidR="003D048E" w:rsidRDefault="00D9282B" w:rsidP="00B67743">
      <w:pPr>
        <w:pStyle w:val="a0"/>
        <w:numPr>
          <w:ilvl w:val="0"/>
          <w:numId w:val="42"/>
        </w:numPr>
        <w:ind w:left="709" w:hanging="283"/>
      </w:pPr>
      <w:r>
        <w:t>осуществление</w:t>
      </w:r>
      <w:r w:rsidR="003D048E">
        <w:t xml:space="preserve"> проверк</w:t>
      </w:r>
      <w:r>
        <w:t>и</w:t>
      </w:r>
      <w:r w:rsidR="003D048E">
        <w:t xml:space="preserve"> существования организации через реестр федеральной налоговой службы</w:t>
      </w:r>
      <w:r w:rsidR="003D048E" w:rsidRPr="003D048E">
        <w:t>;</w:t>
      </w:r>
    </w:p>
    <w:p w:rsidR="003D048E" w:rsidRPr="0037535F" w:rsidRDefault="00D9282B" w:rsidP="003D048E">
      <w:pPr>
        <w:pStyle w:val="a0"/>
      </w:pPr>
      <w:r>
        <w:t>принятие решения администратором</w:t>
      </w:r>
      <w:r w:rsidR="003D048E">
        <w:t xml:space="preserve"> о предоставлении возможности интеграции данных управляющей компании</w:t>
      </w:r>
      <w:r w:rsidR="003D048E" w:rsidRPr="003D048E">
        <w:t>.</w:t>
      </w:r>
    </w:p>
    <w:p w:rsidR="0037535F" w:rsidRDefault="0037535F" w:rsidP="0037535F">
      <w:pPr>
        <w:pStyle w:val="af5"/>
        <w:rPr>
          <w:lang w:val="ru-RU"/>
        </w:rPr>
      </w:pPr>
      <w:r>
        <w:rPr>
          <w:lang w:val="ru-RU"/>
        </w:rPr>
        <w:t xml:space="preserve">На рисунке 2.5 </w:t>
      </w:r>
      <w:r w:rsidR="00C962E9">
        <w:rPr>
          <w:lang w:val="ru-RU"/>
        </w:rPr>
        <w:t>представлена декомпозиция процесса загрузки данных управляющей организации на федеральный портал.</w:t>
      </w:r>
    </w:p>
    <w:p w:rsidR="00313A89" w:rsidRDefault="0038625C" w:rsidP="00313A89">
      <w:pPr>
        <w:pStyle w:val="afa"/>
      </w:pPr>
      <w:r>
        <w:object w:dxaOrig="10997" w:dyaOrig="7622">
          <v:shape id="_x0000_i1039" type="#_x0000_t75" style="width:495.85pt;height:343.7pt" o:ole="">
            <v:imagedata r:id="rId16" o:title=""/>
          </v:shape>
          <o:OLEObject Type="Embed" ProgID="Visio.Drawing.11" ShapeID="_x0000_i1039" DrawAspect="Content" ObjectID="_1494770377" r:id="rId17"/>
        </w:object>
      </w:r>
    </w:p>
    <w:p w:rsidR="00164574" w:rsidRDefault="00164574" w:rsidP="00313A89">
      <w:pPr>
        <w:pStyle w:val="afa"/>
      </w:pPr>
      <w:r>
        <w:t>Рисунок 2.5 – IDEF0 диаграмма процесса загрузки данных</w:t>
      </w:r>
    </w:p>
    <w:p w:rsidR="00164574" w:rsidRDefault="00D04830" w:rsidP="00164574">
      <w:pPr>
        <w:pStyle w:val="af5"/>
        <w:rPr>
          <w:lang w:val="ru-RU"/>
        </w:rPr>
      </w:pPr>
      <w:r>
        <w:rPr>
          <w:lang w:val="ru-RU"/>
        </w:rPr>
        <w:t xml:space="preserve">Процесс загрузки данных состоит из тре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D04830" w:rsidRDefault="00D04830" w:rsidP="00B67743">
      <w:pPr>
        <w:pStyle w:val="a0"/>
        <w:numPr>
          <w:ilvl w:val="0"/>
          <w:numId w:val="43"/>
        </w:numPr>
        <w:ind w:left="709" w:hanging="283"/>
      </w:pPr>
      <w:r>
        <w:t>формирование запросов на раскрытие данных</w:t>
      </w:r>
      <w:r w:rsidRPr="00D04830">
        <w:t>;</w:t>
      </w:r>
    </w:p>
    <w:p w:rsidR="00D04830" w:rsidRDefault="00D04830" w:rsidP="00D04830">
      <w:pPr>
        <w:pStyle w:val="a0"/>
      </w:pPr>
      <w:r>
        <w:t>формирование объектов с информацией для пересылки</w:t>
      </w:r>
      <w:r w:rsidR="00D9282B">
        <w:t xml:space="preserve"> данных на основании запросов</w:t>
      </w:r>
      <w:r w:rsidRPr="00D04830">
        <w:t>;</w:t>
      </w:r>
    </w:p>
    <w:p w:rsidR="00D04830" w:rsidRDefault="00D9282B" w:rsidP="00D04830">
      <w:pPr>
        <w:pStyle w:val="a0"/>
      </w:pPr>
      <w:r>
        <w:t>отправка</w:t>
      </w:r>
      <w:r w:rsidR="00EC3D34">
        <w:t xml:space="preserve"> данных</w:t>
      </w:r>
      <w:r w:rsidR="00266131">
        <w:t xml:space="preserve"> на федеральный портал</w:t>
      </w:r>
      <w:r w:rsidR="00EC3D34">
        <w:t xml:space="preserve"> при помощи методов </w:t>
      </w:r>
      <w:r w:rsidR="00EC3D34">
        <w:rPr>
          <w:lang w:val="en-US"/>
        </w:rPr>
        <w:t>API</w:t>
      </w:r>
      <w:r w:rsidR="00EC3D34">
        <w:t>-</w:t>
      </w:r>
      <w:r w:rsidR="00EC3D34">
        <w:lastRenderedPageBreak/>
        <w:t>интерфейса</w:t>
      </w:r>
      <w:r w:rsidR="00A25525">
        <w:t>.</w:t>
      </w:r>
    </w:p>
    <w:p w:rsidR="00710EB8" w:rsidRDefault="00710EB8" w:rsidP="00710EB8">
      <w:pPr>
        <w:pStyle w:val="af5"/>
        <w:rPr>
          <w:lang w:val="ru-RU"/>
        </w:rPr>
      </w:pPr>
      <w:r>
        <w:rPr>
          <w:lang w:val="ru-RU"/>
        </w:rPr>
        <w:t>На рисунке 2.6 представлена диаграмма декомпозиции процесса раскрытия данных управляющей компании на портале «Реформа ЖКХ»</w:t>
      </w:r>
      <w:r w:rsidR="0087673E">
        <w:rPr>
          <w:lang w:val="ru-RU"/>
        </w:rPr>
        <w:t>.</w:t>
      </w:r>
    </w:p>
    <w:p w:rsidR="0087673E" w:rsidRDefault="00325BDA" w:rsidP="00313A89">
      <w:pPr>
        <w:pStyle w:val="afa"/>
      </w:pPr>
      <w:r>
        <w:object w:dxaOrig="10729" w:dyaOrig="6795">
          <v:shape id="_x0000_i1038" type="#_x0000_t75" style="width:477.7pt;height:302.4pt" o:ole="">
            <v:imagedata r:id="rId18" o:title=""/>
          </v:shape>
          <o:OLEObject Type="Embed" ProgID="Visio.Drawing.11" ShapeID="_x0000_i1038" DrawAspect="Content" ObjectID="_1494770378" r:id="rId19"/>
        </w:object>
      </w:r>
    </w:p>
    <w:p w:rsidR="0087673E" w:rsidRDefault="0087673E" w:rsidP="00313A89">
      <w:pPr>
        <w:pStyle w:val="afa"/>
      </w:pPr>
      <w:r w:rsidRPr="00313A89">
        <w:t>Рисунок 2.6 – IDEF0 диаграмма процесса раскрытия данных управляющей компании</w:t>
      </w:r>
    </w:p>
    <w:p w:rsidR="007B45CD" w:rsidRDefault="007B45CD" w:rsidP="007B45CD">
      <w:pPr>
        <w:pStyle w:val="af5"/>
        <w:rPr>
          <w:lang w:val="ru-RU"/>
        </w:rPr>
      </w:pPr>
      <w:r>
        <w:rPr>
          <w:lang w:val="ru-RU"/>
        </w:rPr>
        <w:t xml:space="preserve">Процесс раскрытия данных управляющей компании состоит из тре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7B45CD" w:rsidRDefault="007B45CD" w:rsidP="00B67743">
      <w:pPr>
        <w:pStyle w:val="a0"/>
        <w:numPr>
          <w:ilvl w:val="0"/>
          <w:numId w:val="44"/>
        </w:numPr>
        <w:tabs>
          <w:tab w:val="clear" w:pos="720"/>
          <w:tab w:val="num" w:pos="709"/>
        </w:tabs>
        <w:ind w:left="709" w:hanging="283"/>
      </w:pPr>
      <w:r>
        <w:t>проверка поставленных данных</w:t>
      </w:r>
      <w:r w:rsidRPr="007B45CD">
        <w:t>;</w:t>
      </w:r>
    </w:p>
    <w:p w:rsidR="007B45CD" w:rsidRPr="007B45CD" w:rsidRDefault="007B45CD" w:rsidP="007B45CD">
      <w:pPr>
        <w:pStyle w:val="a0"/>
      </w:pPr>
      <w:r>
        <w:t>сохранение данных в базу данных федерального портала</w:t>
      </w:r>
      <w:r w:rsidRPr="007B45CD">
        <w:t>;</w:t>
      </w:r>
    </w:p>
    <w:p w:rsidR="007B45CD" w:rsidRDefault="007B45CD" w:rsidP="007B45CD">
      <w:pPr>
        <w:pStyle w:val="a0"/>
      </w:pPr>
      <w:r>
        <w:t>отображение данных на сайте федерального портала.</w:t>
      </w:r>
    </w:p>
    <w:p w:rsidR="008A6378" w:rsidRPr="007B45CD" w:rsidRDefault="008A6378" w:rsidP="008A6378">
      <w:pPr>
        <w:pStyle w:val="af5"/>
      </w:pPr>
    </w:p>
    <w:p w:rsidR="0034551C" w:rsidRPr="007B45CD" w:rsidRDefault="0034551C" w:rsidP="007B45CD">
      <w:pPr>
        <w:pStyle w:val="af5"/>
        <w:rPr>
          <w:lang w:val="ru-RU"/>
        </w:rPr>
      </w:pPr>
      <w:r w:rsidRPr="003445AB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38" w:name="_Toc420953332"/>
      <w:r w:rsidRPr="0034551C">
        <w:lastRenderedPageBreak/>
        <w:t>Информационное обеспечение системы</w:t>
      </w:r>
      <w:bookmarkEnd w:id="38"/>
    </w:p>
    <w:p w:rsidR="007F6D5E" w:rsidRPr="00867B90" w:rsidRDefault="00867B90" w:rsidP="007F6D5E">
      <w:pPr>
        <w:pStyle w:val="af5"/>
        <w:rPr>
          <w:lang w:val="ru-RU"/>
        </w:rPr>
      </w:pPr>
      <w:r w:rsidRPr="00867B90">
        <w:rPr>
          <w:lang w:val="ru-RU"/>
        </w:rPr>
        <w:t>В данном</w:t>
      </w:r>
      <w:r>
        <w:rPr>
          <w:lang w:val="ru-RU"/>
        </w:rPr>
        <w:t xml:space="preserve"> </w:t>
      </w:r>
      <w:r w:rsidR="007F6D5E" w:rsidRPr="00867B90">
        <w:rPr>
          <w:lang w:val="ru-RU"/>
        </w:rPr>
        <w:t>разделе</w:t>
      </w:r>
      <w:r>
        <w:rPr>
          <w:lang w:val="ru-RU"/>
        </w:rPr>
        <w:t xml:space="preserve"> рассматриваю</w:t>
      </w:r>
      <w:r w:rsidR="007F6D5E">
        <w:rPr>
          <w:lang w:val="ru-RU"/>
        </w:rPr>
        <w:t>тся</w:t>
      </w:r>
      <w:r w:rsidRPr="00867B90">
        <w:rPr>
          <w:lang w:val="ru-RU"/>
        </w:rPr>
        <w:t xml:space="preserve"> </w:t>
      </w:r>
      <w:r>
        <w:rPr>
          <w:lang w:val="ru-RU"/>
        </w:rPr>
        <w:t xml:space="preserve">процессы проектирования архитектуры источника данных для подсистемы интеграции, применяемые методики управления и организации обработки информации. </w:t>
      </w:r>
    </w:p>
    <w:p w:rsidR="009F09EB" w:rsidRDefault="0034551C" w:rsidP="0034551C">
      <w:pPr>
        <w:pStyle w:val="20"/>
      </w:pPr>
      <w:bookmarkStart w:id="39" w:name="_Toc420953333"/>
      <w:r w:rsidRPr="0034551C">
        <w:t>Выбор технологий управления данными</w:t>
      </w:r>
      <w:bookmarkEnd w:id="39"/>
    </w:p>
    <w:p w:rsidR="00D54680" w:rsidRDefault="00D54680" w:rsidP="008F45FC">
      <w:pPr>
        <w:pStyle w:val="af5"/>
        <w:rPr>
          <w:lang w:val="ru-RU"/>
        </w:rPr>
      </w:pPr>
      <w:bookmarkStart w:id="40" w:name="_Toc420953334"/>
      <w:r>
        <w:rPr>
          <w:lang w:val="ru-RU"/>
        </w:rPr>
        <w:t xml:space="preserve">Система управления базами данных (СУБД) – это </w:t>
      </w:r>
      <w:r w:rsidRPr="00D54680">
        <w:rPr>
          <w:lang w:val="ru-RU"/>
        </w:rPr>
        <w:t>совокупность программных и лингвистических средств общего или специального назначения, обеспечивающих управление создание</w:t>
      </w:r>
      <w:r>
        <w:rPr>
          <w:lang w:val="ru-RU"/>
        </w:rPr>
        <w:t>м и использованием баз данных</w:t>
      </w:r>
      <w:r w:rsidRPr="00D54680">
        <w:rPr>
          <w:lang w:val="ru-RU"/>
        </w:rPr>
        <w:t>.</w:t>
      </w:r>
      <w:r>
        <w:rPr>
          <w:lang w:val="ru-RU"/>
        </w:rPr>
        <w:t xml:space="preserve"> </w:t>
      </w:r>
    </w:p>
    <w:p w:rsidR="00D34DFD" w:rsidRDefault="008F45FC" w:rsidP="008F45FC">
      <w:pPr>
        <w:pStyle w:val="af5"/>
        <w:rPr>
          <w:lang w:val="ru-RU"/>
        </w:rPr>
      </w:pPr>
      <w:r>
        <w:rPr>
          <w:lang w:val="ru-RU"/>
        </w:rPr>
        <w:t xml:space="preserve">В качестве технологии управления данными была выбрана СУБД </w:t>
      </w:r>
      <w:r>
        <w:t>Microsoft</w:t>
      </w:r>
      <w:r w:rsidRPr="008F45FC">
        <w:rPr>
          <w:lang w:val="ru-RU"/>
        </w:rPr>
        <w:t xml:space="preserve"> </w:t>
      </w:r>
      <w:r>
        <w:t>SQL</w:t>
      </w:r>
      <w:r w:rsidRPr="008F45FC">
        <w:rPr>
          <w:lang w:val="ru-RU"/>
        </w:rPr>
        <w:t xml:space="preserve"> </w:t>
      </w:r>
      <w:r>
        <w:t>Server</w:t>
      </w:r>
      <w:r w:rsidRPr="008F45FC">
        <w:rPr>
          <w:lang w:val="ru-RU"/>
        </w:rPr>
        <w:t xml:space="preserve"> (</w:t>
      </w:r>
      <w:r>
        <w:t>MSS</w:t>
      </w:r>
      <w:r>
        <w:rPr>
          <w:lang w:val="ru-RU"/>
        </w:rPr>
        <w:t>) согласно требованиям технического задания на разработку подсистемы интеграции.</w:t>
      </w:r>
    </w:p>
    <w:p w:rsidR="00EB38C4" w:rsidRDefault="005738EB" w:rsidP="00D54680">
      <w:pPr>
        <w:pStyle w:val="af5"/>
        <w:rPr>
          <w:lang w:val="ru-RU"/>
        </w:rPr>
      </w:pPr>
      <w:r>
        <w:rPr>
          <w:lang w:val="ru-RU"/>
        </w:rPr>
        <w:t xml:space="preserve">Объектно-реляционное отображение </w:t>
      </w:r>
      <w:r w:rsidRPr="005738EB">
        <w:rPr>
          <w:lang w:val="ru-RU"/>
        </w:rPr>
        <w:t>(</w:t>
      </w:r>
      <w:r>
        <w:t>ORM</w:t>
      </w:r>
      <w:r>
        <w:rPr>
          <w:lang w:val="ru-RU"/>
        </w:rPr>
        <w:t>)</w:t>
      </w:r>
      <w:r w:rsidRPr="005738EB">
        <w:rPr>
          <w:lang w:val="ru-RU"/>
        </w:rPr>
        <w:t xml:space="preserve"> – </w:t>
      </w:r>
      <w:r>
        <w:rPr>
          <w:lang w:val="ru-RU"/>
        </w:rPr>
        <w:t>это технология, позволяющая связать базу данных с концепцией объектно-ориентированного подхода в программировании. Назначение технологии заключается в упрощении процессов управления объектами в реляционной базе данных.</w:t>
      </w:r>
    </w:p>
    <w:p w:rsidR="00FE1AE7" w:rsidRDefault="00F51F25" w:rsidP="00F51F25">
      <w:pPr>
        <w:pStyle w:val="af5"/>
        <w:rPr>
          <w:lang w:val="ru-RU"/>
        </w:rPr>
      </w:pPr>
      <w:r>
        <w:rPr>
          <w:lang w:val="ru-RU"/>
        </w:rPr>
        <w:t xml:space="preserve">В случае разработки подсистемы интеграции учитывался выбор между </w:t>
      </w:r>
      <w:r>
        <w:t>ORM</w:t>
      </w:r>
      <w:r>
        <w:rPr>
          <w:lang w:val="ru-RU"/>
        </w:rPr>
        <w:t xml:space="preserve">-технологиями фирмы </w:t>
      </w:r>
      <w:r>
        <w:t>Microsoft</w:t>
      </w:r>
      <w:r>
        <w:rPr>
          <w:lang w:val="ru-RU"/>
        </w:rPr>
        <w:t xml:space="preserve"> </w:t>
      </w:r>
      <w:r>
        <w:t>Entity</w:t>
      </w:r>
      <w:r w:rsidRPr="00F51F25">
        <w:rPr>
          <w:lang w:val="ru-RU"/>
        </w:rPr>
        <w:t xml:space="preserve"> </w:t>
      </w:r>
      <w:r>
        <w:t>Framework</w:t>
      </w:r>
      <w:r w:rsidRPr="00F51F25">
        <w:rPr>
          <w:lang w:val="ru-RU"/>
        </w:rPr>
        <w:t xml:space="preserve"> 4</w:t>
      </w:r>
      <w:r w:rsidR="00A762DF" w:rsidRPr="00A762DF">
        <w:rPr>
          <w:lang w:val="ru-RU"/>
        </w:rPr>
        <w:t xml:space="preserve"> (</w:t>
      </w:r>
      <w:r w:rsidR="00A762DF">
        <w:t>EF</w:t>
      </w:r>
      <w:r w:rsidR="00A762DF" w:rsidRPr="00A762DF">
        <w:rPr>
          <w:lang w:val="ru-RU"/>
        </w:rPr>
        <w:t>4)</w:t>
      </w:r>
      <w:r w:rsidRPr="00F51F25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LINQ</w:t>
      </w:r>
      <w:r w:rsidRPr="00F51F25">
        <w:rPr>
          <w:lang w:val="ru-RU"/>
        </w:rPr>
        <w:t xml:space="preserve"> </w:t>
      </w:r>
      <w:r>
        <w:t>to</w:t>
      </w:r>
      <w:r w:rsidRPr="00F51F25">
        <w:rPr>
          <w:lang w:val="ru-RU"/>
        </w:rPr>
        <w:t xml:space="preserve"> </w:t>
      </w:r>
      <w:r>
        <w:t>SQL</w:t>
      </w:r>
      <w:r w:rsidR="008436DD">
        <w:rPr>
          <w:lang w:val="ru-RU"/>
        </w:rPr>
        <w:t xml:space="preserve"> (</w:t>
      </w:r>
      <w:proofErr w:type="spellStart"/>
      <w:r w:rsidR="008436DD">
        <w:t>LtS</w:t>
      </w:r>
      <w:proofErr w:type="spellEnd"/>
      <w:r w:rsidR="008436DD">
        <w:rPr>
          <w:lang w:val="ru-RU"/>
        </w:rPr>
        <w:t>)</w:t>
      </w:r>
      <w:r w:rsidR="008E0CEB">
        <w:rPr>
          <w:lang w:val="ru-RU"/>
        </w:rPr>
        <w:t>.</w:t>
      </w:r>
      <w:r w:rsidR="00A762DF" w:rsidRPr="008436DD">
        <w:rPr>
          <w:lang w:val="ru-RU"/>
        </w:rPr>
        <w:t xml:space="preserve"> </w:t>
      </w:r>
      <w:r w:rsidR="008436DD">
        <w:rPr>
          <w:lang w:val="ru-RU"/>
        </w:rPr>
        <w:t xml:space="preserve">Обе технологии применяются в </w:t>
      </w:r>
      <w:r w:rsidR="00D97520">
        <w:rPr>
          <w:lang w:val="ru-RU"/>
        </w:rPr>
        <w:t>программных продуктах</w:t>
      </w:r>
      <w:r w:rsidR="008436DD">
        <w:rPr>
          <w:lang w:val="ru-RU"/>
        </w:rPr>
        <w:t xml:space="preserve"> фирмы «АИС: Город»</w:t>
      </w:r>
      <w:r w:rsidR="00D97520">
        <w:rPr>
          <w:lang w:val="ru-RU"/>
        </w:rPr>
        <w:t xml:space="preserve">. На основе </w:t>
      </w:r>
      <w:r w:rsidR="00D97520">
        <w:t>EF</w:t>
      </w:r>
      <w:r w:rsidR="00D97520" w:rsidRPr="00D97520">
        <w:rPr>
          <w:lang w:val="ru-RU"/>
        </w:rPr>
        <w:t xml:space="preserve">4 </w:t>
      </w:r>
      <w:r w:rsidR="00D97520">
        <w:rPr>
          <w:lang w:val="ru-RU"/>
        </w:rPr>
        <w:t xml:space="preserve">построен отдельный проект модели данных для реализации связи с базой данных. </w:t>
      </w:r>
      <w:r w:rsidR="003458D4">
        <w:rPr>
          <w:lang w:val="ru-RU"/>
        </w:rPr>
        <w:t xml:space="preserve">Технология </w:t>
      </w:r>
      <w:proofErr w:type="spellStart"/>
      <w:r w:rsidR="003458D4">
        <w:t>LtS</w:t>
      </w:r>
      <w:proofErr w:type="spellEnd"/>
      <w:r w:rsidR="00153EAC">
        <w:rPr>
          <w:lang w:val="ru-RU"/>
        </w:rPr>
        <w:t xml:space="preserve"> </w:t>
      </w:r>
      <w:r w:rsidR="003458D4">
        <w:rPr>
          <w:lang w:val="ru-RU"/>
        </w:rPr>
        <w:t>применяется только в рамках проекта объе</w:t>
      </w:r>
      <w:r w:rsidR="00F773EF">
        <w:rPr>
          <w:lang w:val="ru-RU"/>
        </w:rPr>
        <w:t xml:space="preserve">ктового учета, </w:t>
      </w:r>
      <w:r w:rsidR="00153EAC">
        <w:rPr>
          <w:lang w:val="ru-RU"/>
        </w:rPr>
        <w:t xml:space="preserve">и постепенно </w:t>
      </w:r>
      <w:r w:rsidR="00031E5D">
        <w:rPr>
          <w:lang w:val="ru-RU"/>
        </w:rPr>
        <w:t xml:space="preserve">с нее </w:t>
      </w:r>
      <w:r w:rsidR="00153EAC">
        <w:rPr>
          <w:lang w:val="ru-RU"/>
        </w:rPr>
        <w:t xml:space="preserve">осуществляется переход на проект общей модели данных. </w:t>
      </w:r>
    </w:p>
    <w:p w:rsidR="007C0164" w:rsidRDefault="00F25E72" w:rsidP="00F51F25">
      <w:pPr>
        <w:pStyle w:val="af5"/>
        <w:rPr>
          <w:lang w:val="ru-RU"/>
        </w:rPr>
      </w:pPr>
      <w:r>
        <w:rPr>
          <w:lang w:val="ru-RU"/>
        </w:rPr>
        <w:t xml:space="preserve">В соответствии с </w:t>
      </w:r>
      <w:r w:rsidR="00FE1AE7">
        <w:rPr>
          <w:lang w:val="ru-RU"/>
        </w:rPr>
        <w:t>требованием технического задания о том, что проект подсистемы интеграции должен быть независимым от объектового учета</w:t>
      </w:r>
      <w:r w:rsidR="0084167C">
        <w:rPr>
          <w:lang w:val="ru-RU"/>
        </w:rPr>
        <w:t xml:space="preserve"> и перевод проектов на концепцию общей модели данных</w:t>
      </w:r>
      <w:r w:rsidR="00FE1AE7">
        <w:rPr>
          <w:lang w:val="ru-RU"/>
        </w:rPr>
        <w:t xml:space="preserve">, </w:t>
      </w:r>
      <w:r w:rsidR="00A75EC0">
        <w:rPr>
          <w:lang w:val="ru-RU"/>
        </w:rPr>
        <w:t xml:space="preserve">окончательный </w:t>
      </w:r>
      <w:r w:rsidR="00FE1AE7">
        <w:rPr>
          <w:lang w:val="ru-RU"/>
        </w:rPr>
        <w:t xml:space="preserve">выбор был сделан в пользу </w:t>
      </w:r>
      <w:r w:rsidR="00CF44F4">
        <w:rPr>
          <w:lang w:val="ru-RU"/>
        </w:rPr>
        <w:t xml:space="preserve">использования </w:t>
      </w:r>
      <w:r w:rsidR="00FE1AE7">
        <w:t>ORM</w:t>
      </w:r>
      <w:r w:rsidR="00FE1AE7" w:rsidRPr="00FE1AE7">
        <w:rPr>
          <w:lang w:val="ru-RU"/>
        </w:rPr>
        <w:t xml:space="preserve"> </w:t>
      </w:r>
      <w:r w:rsidR="00FE1AE7">
        <w:t>EF</w:t>
      </w:r>
      <w:r w:rsidR="00FE1AE7" w:rsidRPr="00FE1AE7">
        <w:rPr>
          <w:lang w:val="ru-RU"/>
        </w:rPr>
        <w:t>4.</w:t>
      </w:r>
    </w:p>
    <w:p w:rsidR="00D97520" w:rsidRPr="00FE1AE7" w:rsidRDefault="00FE1AE7" w:rsidP="00F51F25">
      <w:pPr>
        <w:pStyle w:val="af5"/>
        <w:rPr>
          <w:lang w:val="ru-RU"/>
        </w:rPr>
      </w:pPr>
      <w:r w:rsidRPr="00FE1AE7">
        <w:rPr>
          <w:lang w:val="ru-RU"/>
        </w:rPr>
        <w:t xml:space="preserve"> </w:t>
      </w:r>
    </w:p>
    <w:p w:rsidR="0034551C" w:rsidRDefault="0034551C" w:rsidP="0034551C">
      <w:pPr>
        <w:pStyle w:val="20"/>
      </w:pPr>
      <w:r w:rsidRPr="0034551C">
        <w:lastRenderedPageBreak/>
        <w:t>Проектирование базы данных</w:t>
      </w:r>
      <w:bookmarkEnd w:id="40"/>
    </w:p>
    <w:p w:rsidR="00E42A74" w:rsidRPr="00E42A74" w:rsidRDefault="00E42A74" w:rsidP="00E42A74">
      <w:pPr>
        <w:pStyle w:val="af5"/>
        <w:rPr>
          <w:lang w:val="ru-RU"/>
        </w:rPr>
      </w:pPr>
      <w:r w:rsidRPr="00E42A74">
        <w:rPr>
          <w:lang w:val="ru-RU"/>
        </w:rPr>
        <w:t>В подразделе</w:t>
      </w:r>
      <w:r>
        <w:rPr>
          <w:lang w:val="ru-RU"/>
        </w:rPr>
        <w:t xml:space="preserve"> приводится описание модели данных подсистемы интеграции. </w:t>
      </w:r>
    </w:p>
    <w:p w:rsidR="008F45FC" w:rsidRDefault="00E9181C" w:rsidP="00E9181C">
      <w:pPr>
        <w:pStyle w:val="3"/>
        <w:rPr>
          <w:lang w:val="en-US"/>
        </w:rPr>
      </w:pPr>
      <w:bookmarkStart w:id="41" w:name="_Toc420953335"/>
      <w:r>
        <w:t>Физическая модель данных</w:t>
      </w:r>
    </w:p>
    <w:p w:rsidR="008A7ECA" w:rsidRDefault="008A7ECA" w:rsidP="008A7ECA">
      <w:pPr>
        <w:pStyle w:val="af5"/>
        <w:rPr>
          <w:lang w:val="ru-RU"/>
        </w:rPr>
      </w:pPr>
      <w:r>
        <w:rPr>
          <w:lang w:val="ru-RU"/>
        </w:rPr>
        <w:t>На рисунке 3.1 представлена физическая модель данных для подсистемы интеграции.</w:t>
      </w:r>
    </w:p>
    <w:p w:rsidR="007E6029" w:rsidRPr="00801BFD" w:rsidRDefault="00801BFD" w:rsidP="007E6029">
      <w:pPr>
        <w:pStyle w:val="afc"/>
      </w:pPr>
      <w:r w:rsidRPr="00801BFD">
        <w:rPr>
          <w:highlight w:val="yellow"/>
        </w:rPr>
        <w:t>СХЕМА</w:t>
      </w:r>
    </w:p>
    <w:p w:rsidR="007E6029" w:rsidRPr="00E001CA" w:rsidRDefault="007E6029" w:rsidP="007E6029">
      <w:pPr>
        <w:pStyle w:val="afc"/>
      </w:pPr>
      <w:r w:rsidRPr="00E001CA">
        <w:t>Представленн</w:t>
      </w:r>
      <w:r>
        <w:t>ая</w:t>
      </w:r>
      <w:r w:rsidRPr="00E001CA">
        <w:t xml:space="preserve"> структур</w:t>
      </w:r>
      <w:r>
        <w:t>а</w:t>
      </w:r>
      <w:r w:rsidRPr="00E001CA">
        <w:t xml:space="preserve"> базы данных </w:t>
      </w:r>
      <w:r w:rsidR="003F2F84">
        <w:t xml:space="preserve">может быть разделена </w:t>
      </w:r>
      <w:r w:rsidRPr="00E001CA">
        <w:t xml:space="preserve"> на четыре </w:t>
      </w:r>
      <w:r w:rsidR="003F2F84">
        <w:t>группы таблиц</w:t>
      </w:r>
      <w:r w:rsidRPr="00E001CA">
        <w:t>:</w:t>
      </w:r>
    </w:p>
    <w:p w:rsidR="007E6029" w:rsidRPr="00A23C9E" w:rsidRDefault="007E6029" w:rsidP="00B67743">
      <w:pPr>
        <w:pStyle w:val="a0"/>
        <w:numPr>
          <w:ilvl w:val="0"/>
          <w:numId w:val="47"/>
        </w:numPr>
        <w:tabs>
          <w:tab w:val="clear" w:pos="720"/>
          <w:tab w:val="num" w:pos="709"/>
        </w:tabs>
        <w:ind w:left="709" w:hanging="283"/>
      </w:pPr>
      <w:r>
        <w:t xml:space="preserve">таблицы-справочники, </w:t>
      </w:r>
      <w:r w:rsidR="00484458">
        <w:t>содержащие данные</w:t>
      </w:r>
      <w:r>
        <w:t xml:space="preserve"> </w:t>
      </w:r>
      <w:r w:rsidR="00484458">
        <w:t>из</w:t>
      </w:r>
      <w:r>
        <w:t xml:space="preserve"> документации по интеграции с Реформой</w:t>
      </w:r>
      <w:r w:rsidRPr="00A23C9E">
        <w:t>;</w:t>
      </w:r>
    </w:p>
    <w:p w:rsidR="007E6029" w:rsidRDefault="007E6029" w:rsidP="007E6029">
      <w:pPr>
        <w:pStyle w:val="a0"/>
      </w:pPr>
      <w:r>
        <w:t xml:space="preserve">таблицы-справочники, обновление которых происходит автоматически с помощью </w:t>
      </w:r>
      <w:r>
        <w:rPr>
          <w:lang w:val="en-US"/>
        </w:rPr>
        <w:t>API-</w:t>
      </w:r>
      <w:r>
        <w:t>методов</w:t>
      </w:r>
      <w:r>
        <w:rPr>
          <w:lang w:val="en-US"/>
        </w:rPr>
        <w:t>;</w:t>
      </w:r>
    </w:p>
    <w:p w:rsidR="007E6029" w:rsidRDefault="007E6029" w:rsidP="007E6029">
      <w:pPr>
        <w:pStyle w:val="a0"/>
      </w:pPr>
      <w:r>
        <w:t>таблицы, реализующие модель «Очередь запросов»</w:t>
      </w:r>
      <w:r w:rsidRPr="00A23C9E">
        <w:t>;</w:t>
      </w:r>
    </w:p>
    <w:p w:rsidR="008A7ECA" w:rsidRPr="007E6029" w:rsidRDefault="007E6029" w:rsidP="007E6029">
      <w:pPr>
        <w:pStyle w:val="a0"/>
      </w:pPr>
      <w:r w:rsidRPr="007E6029">
        <w:t>служебная таблица, предназначенная для сопоставления хранящихся файлов в базах данных интегрируемых информационных систем.</w:t>
      </w:r>
    </w:p>
    <w:p w:rsidR="007E6029" w:rsidRDefault="00801BFD" w:rsidP="00801BFD">
      <w:pPr>
        <w:pStyle w:val="4"/>
      </w:pPr>
      <w:r>
        <w:t>Таблицы для хранения справочных данных</w:t>
      </w:r>
    </w:p>
    <w:p w:rsidR="00956D0D" w:rsidRDefault="00801BFD" w:rsidP="00801BFD">
      <w:pPr>
        <w:pStyle w:val="af5"/>
        <w:rPr>
          <w:lang w:val="ru-RU"/>
        </w:rPr>
      </w:pPr>
      <w:r>
        <w:rPr>
          <w:lang w:val="ru-RU"/>
        </w:rPr>
        <w:t xml:space="preserve">Документация по </w:t>
      </w:r>
      <w:r>
        <w:t>API</w:t>
      </w:r>
      <w:r>
        <w:rPr>
          <w:lang w:val="ru-RU"/>
        </w:rPr>
        <w:t xml:space="preserve">-интерфейсу Реформы включает в себя большое количество информации о данных и структурах для интеграции, описании </w:t>
      </w:r>
      <w:r>
        <w:t>API</w:t>
      </w:r>
      <w:r>
        <w:rPr>
          <w:lang w:val="ru-RU"/>
        </w:rPr>
        <w:t xml:space="preserve">-методов и др. </w:t>
      </w:r>
      <w:r w:rsidR="00956D0D">
        <w:rPr>
          <w:lang w:val="ru-RU"/>
        </w:rPr>
        <w:t>Рассматриваемые сведения хранятся в специальных таблицах-справочниках:</w:t>
      </w:r>
    </w:p>
    <w:p w:rsidR="00956D0D" w:rsidRPr="00F403AC" w:rsidRDefault="00956D0D" w:rsidP="00B67743">
      <w:pPr>
        <w:pStyle w:val="a0"/>
        <w:numPr>
          <w:ilvl w:val="0"/>
          <w:numId w:val="48"/>
        </w:numPr>
        <w:tabs>
          <w:tab w:val="clear" w:pos="720"/>
          <w:tab w:val="num" w:pos="709"/>
        </w:tabs>
        <w:ind w:left="709" w:hanging="283"/>
      </w:pPr>
      <w:proofErr w:type="gramStart"/>
      <w:r w:rsidRPr="00956D0D">
        <w:rPr>
          <w:lang w:val="en-US"/>
        </w:rPr>
        <w:t>ext</w:t>
      </w:r>
      <w:r w:rsidRPr="00F403AC">
        <w:t>.</w:t>
      </w:r>
      <w:proofErr w:type="spellStart"/>
      <w:r w:rsidRPr="00956D0D">
        <w:rPr>
          <w:lang w:val="en-US"/>
        </w:rPr>
        <w:t>ReformaAPIMethods</w:t>
      </w:r>
      <w:proofErr w:type="spellEnd"/>
      <w:proofErr w:type="gramEnd"/>
      <w:r>
        <w:t xml:space="preserve">. Таблица </w:t>
      </w:r>
      <w:r w:rsidRPr="00F403AC">
        <w:t xml:space="preserve">содержит описания </w:t>
      </w:r>
      <w:r>
        <w:t xml:space="preserve">методов </w:t>
      </w:r>
      <w:r w:rsidRPr="00956D0D">
        <w:rPr>
          <w:lang w:val="en-US"/>
        </w:rPr>
        <w:t>API</w:t>
      </w:r>
      <w:r>
        <w:t>-интерфейса.</w:t>
      </w:r>
    </w:p>
    <w:p w:rsidR="00956D0D" w:rsidRDefault="00956D0D" w:rsidP="00956D0D">
      <w:pPr>
        <w:pStyle w:val="a0"/>
      </w:pPr>
      <w:r>
        <w:rPr>
          <w:lang w:val="en-US"/>
        </w:rPr>
        <w:t>ext</w:t>
      </w:r>
      <w:r w:rsidRPr="00F403AC">
        <w:t>.</w:t>
      </w:r>
      <w:proofErr w:type="spellStart"/>
      <w:r>
        <w:rPr>
          <w:lang w:val="en-US"/>
        </w:rPr>
        <w:t>ReformaParameters</w:t>
      </w:r>
      <w:proofErr w:type="spellEnd"/>
      <w:r>
        <w:t xml:space="preserve">. Таблица содержит описания </w:t>
      </w:r>
      <w:r w:rsidR="00594C5D">
        <w:t xml:space="preserve">набора </w:t>
      </w:r>
      <w:r>
        <w:t>параметров данных</w:t>
      </w:r>
      <w:r w:rsidR="00594C5D">
        <w:t xml:space="preserve"> для каждого</w:t>
      </w:r>
      <w:r>
        <w:t xml:space="preserve"> </w:t>
      </w:r>
      <w:r>
        <w:rPr>
          <w:lang w:val="en-US"/>
        </w:rPr>
        <w:t>API</w:t>
      </w:r>
      <w:r>
        <w:t>-метод</w:t>
      </w:r>
      <w:r w:rsidR="00594C5D">
        <w:t>а</w:t>
      </w:r>
      <w:r w:rsidRPr="00DD2AA5">
        <w:t>;</w:t>
      </w:r>
    </w:p>
    <w:p w:rsidR="00956D0D" w:rsidRDefault="00956D0D" w:rsidP="00956D0D">
      <w:pPr>
        <w:pStyle w:val="a0"/>
      </w:pPr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DocumentSections</w:t>
      </w:r>
      <w:proofErr w:type="spellEnd"/>
      <w:r>
        <w:t xml:space="preserve">.  </w:t>
      </w:r>
      <w:r w:rsidR="000A561A">
        <w:t>Таблица хранит информацию о</w:t>
      </w:r>
      <w:r>
        <w:t xml:space="preserve"> </w:t>
      </w:r>
      <w:r w:rsidR="002C1609">
        <w:t>разделах</w:t>
      </w:r>
      <w:r>
        <w:t xml:space="preserve"> анкет</w:t>
      </w:r>
      <w:r w:rsidRPr="00DD2AA5">
        <w:t xml:space="preserve"> </w:t>
      </w:r>
      <w:r>
        <w:t>дом</w:t>
      </w:r>
      <w:r w:rsidR="002C1609">
        <w:t>а</w:t>
      </w:r>
      <w:r>
        <w:t xml:space="preserve"> </w:t>
      </w:r>
      <w:r w:rsidR="000A561A">
        <w:t>и</w:t>
      </w:r>
      <w:r>
        <w:t xml:space="preserve"> организации</w:t>
      </w:r>
      <w:r w:rsidRPr="00DD2AA5">
        <w:t>;</w:t>
      </w:r>
      <w:r>
        <w:t xml:space="preserve"> 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SoapFault</w:t>
      </w:r>
      <w:r w:rsidR="009A1A21">
        <w:rPr>
          <w:lang w:val="en-US"/>
        </w:rPr>
        <w:t>s</w:t>
      </w:r>
      <w:proofErr w:type="spellEnd"/>
      <w:proofErr w:type="gramEnd"/>
      <w:r w:rsidR="000A561A">
        <w:t>.</w:t>
      </w:r>
      <w:r w:rsidRPr="00DD2AA5">
        <w:t xml:space="preserve"> </w:t>
      </w:r>
      <w:r w:rsidR="000A561A">
        <w:t xml:space="preserve">Таблица </w:t>
      </w:r>
      <w:r>
        <w:t>содержит информацию о</w:t>
      </w:r>
      <w:r w:rsidR="000A561A">
        <w:t>б</w:t>
      </w:r>
      <w:r>
        <w:t xml:space="preserve"> ошиб</w:t>
      </w:r>
      <w:r w:rsidR="000A561A">
        <w:t>ках</w:t>
      </w:r>
      <w:r>
        <w:t xml:space="preserve">, </w:t>
      </w:r>
      <w:r>
        <w:lastRenderedPageBreak/>
        <w:t>которые могут возникнуть при интеграционном обмене.</w:t>
      </w:r>
    </w:p>
    <w:p w:rsidR="009A1A21" w:rsidRPr="009A1A21" w:rsidRDefault="009A1A21" w:rsidP="009A1A21">
      <w:pPr>
        <w:pStyle w:val="af5"/>
        <w:rPr>
          <w:lang w:val="ru-RU"/>
        </w:rPr>
      </w:pPr>
      <w:r>
        <w:rPr>
          <w:lang w:val="ru-RU"/>
        </w:rPr>
        <w:t xml:space="preserve">В таблице 3.1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>-</w:t>
      </w:r>
      <w:r>
        <w:rPr>
          <w:lang w:val="ru-RU"/>
        </w:rPr>
        <w:t>таблицы</w:t>
      </w:r>
      <w:r w:rsidRPr="009A1A21">
        <w:rPr>
          <w:lang w:val="ru-RU"/>
        </w:rPr>
        <w:t xml:space="preserve"> </w:t>
      </w:r>
      <w:r>
        <w:t>ext</w:t>
      </w:r>
      <w:r w:rsidRPr="009A1A21">
        <w:rPr>
          <w:lang w:val="ru-RU"/>
        </w:rPr>
        <w:t>.</w:t>
      </w:r>
      <w:proofErr w:type="spellStart"/>
      <w:r>
        <w:t>ReformaAPIMethods</w:t>
      </w:r>
      <w:proofErr w:type="spellEnd"/>
      <w:r w:rsidRPr="009A1A21">
        <w:rPr>
          <w:lang w:val="ru-RU"/>
        </w:rPr>
        <w:t>.</w:t>
      </w:r>
    </w:p>
    <w:p w:rsidR="009A1A21" w:rsidRDefault="009A1A21" w:rsidP="009A1A21">
      <w:pPr>
        <w:pStyle w:val="af7"/>
        <w:rPr>
          <w:lang w:val="en-US"/>
        </w:rPr>
      </w:pPr>
      <w:r>
        <w:t xml:space="preserve">Таблица 3.1 – Структура таблицы </w:t>
      </w:r>
      <w:proofErr w:type="spellStart"/>
      <w:r>
        <w:rPr>
          <w:lang w:val="en-US"/>
        </w:rPr>
        <w:t>ext.ReformaAPIMethod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9A1A21">
            <w:pPr>
              <w:pStyle w:val="af9"/>
            </w:pPr>
            <w:r>
              <w:t>Описание поля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 w:rsidRPr="00346BD3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8C6B20"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CodeName</w:t>
            </w:r>
            <w:proofErr w:type="spellEnd"/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 xml:space="preserve">Код </w:t>
            </w:r>
            <w:r>
              <w:rPr>
                <w:lang w:val="en-US"/>
              </w:rPr>
              <w:t>API</w:t>
            </w:r>
            <w:r w:rsidRPr="000D292D">
              <w:t>-</w:t>
            </w:r>
            <w:r>
              <w:t>метода (используется в программном коде)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Наименование </w:t>
            </w:r>
            <w:r>
              <w:rPr>
                <w:lang w:val="en-US"/>
              </w:rPr>
              <w:t>API</w:t>
            </w:r>
            <w:r>
              <w:t>-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Тип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>Дата создания записи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, NULL</w:t>
            </w:r>
          </w:p>
        </w:tc>
        <w:tc>
          <w:tcPr>
            <w:tcW w:w="3165" w:type="dxa"/>
          </w:tcPr>
          <w:p w:rsidR="009A1A21" w:rsidRPr="000D292D" w:rsidRDefault="000D292D" w:rsidP="000D292D">
            <w:pPr>
              <w:pStyle w:val="af8"/>
            </w:pPr>
            <w:r>
              <w:t xml:space="preserve">Описание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</w:tbl>
    <w:p w:rsidR="009A1A21" w:rsidRPr="00346BD3" w:rsidRDefault="009A1A21" w:rsidP="009A1A21">
      <w:pPr>
        <w:pStyle w:val="af5"/>
        <w:rPr>
          <w:lang w:val="ru-RU"/>
        </w:rPr>
      </w:pPr>
      <w:r w:rsidRPr="00D14EE7">
        <w:rPr>
          <w:lang w:val="ru-RU"/>
        </w:rPr>
        <w:t xml:space="preserve">В таблице 3.2 </w:t>
      </w:r>
      <w:r w:rsidR="00D14EE7">
        <w:rPr>
          <w:lang w:val="ru-RU"/>
        </w:rPr>
        <w:t>рассматривается</w:t>
      </w:r>
      <w:r w:rsidRPr="00D14EE7">
        <w:rPr>
          <w:lang w:val="ru-RU"/>
        </w:rPr>
        <w:t xml:space="preserve"> структура </w:t>
      </w:r>
      <w:r>
        <w:t>SQL</w:t>
      </w:r>
      <w:r w:rsidRPr="009A1A21">
        <w:rPr>
          <w:lang w:val="ru-RU"/>
        </w:rPr>
        <w:t>-</w:t>
      </w:r>
      <w:r w:rsidRPr="00D14EE7">
        <w:rPr>
          <w:lang w:val="ru-RU"/>
        </w:rPr>
        <w:t xml:space="preserve">таблицы </w:t>
      </w:r>
      <w:r>
        <w:t>ext</w:t>
      </w:r>
      <w:r w:rsidRPr="009A1A21">
        <w:rPr>
          <w:lang w:val="ru-RU"/>
        </w:rPr>
        <w:t xml:space="preserve">. </w:t>
      </w:r>
      <w:proofErr w:type="spellStart"/>
      <w:proofErr w:type="gramStart"/>
      <w:r>
        <w:t>ReformaParameters</w:t>
      </w:r>
      <w:proofErr w:type="spellEnd"/>
      <w:r w:rsidRPr="009A1A21">
        <w:rPr>
          <w:lang w:val="ru-RU"/>
        </w:rPr>
        <w:t>.</w:t>
      </w:r>
      <w:proofErr w:type="gramEnd"/>
    </w:p>
    <w:p w:rsidR="009A1A21" w:rsidRPr="009A1A21" w:rsidRDefault="009A1A21" w:rsidP="009A1A21">
      <w:pPr>
        <w:pStyle w:val="af7"/>
        <w:rPr>
          <w:lang w:val="en-US"/>
        </w:rPr>
      </w:pPr>
      <w:r>
        <w:t xml:space="preserve">Таблица 3.2 – Структура таблицы </w:t>
      </w:r>
      <w:proofErr w:type="spellStart"/>
      <w:r>
        <w:t>ext.ReformaParameter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F423FA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F423FA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F423FA">
            <w:pPr>
              <w:pStyle w:val="af9"/>
            </w:pPr>
            <w:r>
              <w:t>Описание поля</w:t>
            </w:r>
          </w:p>
        </w:tc>
      </w:tr>
      <w:tr w:rsidR="009A1A21" w:rsidTr="00F423FA">
        <w:tc>
          <w:tcPr>
            <w:tcW w:w="3379" w:type="dxa"/>
          </w:tcPr>
          <w:p w:rsidR="009A1A21" w:rsidRDefault="00346BD3" w:rsidP="00346BD3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. Id</w:t>
            </w:r>
          </w:p>
        </w:tc>
        <w:tc>
          <w:tcPr>
            <w:tcW w:w="3379" w:type="dxa"/>
          </w:tcPr>
          <w:p w:rsidR="009A1A21" w:rsidRDefault="009C68B4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E12B39" w:rsidRDefault="008C6B20" w:rsidP="00F423FA">
            <w:pPr>
              <w:pStyle w:val="af8"/>
            </w:pPr>
            <w:r>
              <w:rPr>
                <w:lang w:val="en-US"/>
              </w:rPr>
              <w:t>ID</w:t>
            </w:r>
            <w:r w:rsidR="00E12B39">
              <w:rPr>
                <w:lang w:val="en-US"/>
              </w:rPr>
              <w:t xml:space="preserve"> </w:t>
            </w:r>
            <w:r w:rsidR="00E12B39">
              <w:t>параметра.</w:t>
            </w:r>
          </w:p>
        </w:tc>
      </w:tr>
      <w:tr w:rsidR="009A1A21" w:rsidRPr="00346BD3" w:rsidTr="00F423FA">
        <w:tc>
          <w:tcPr>
            <w:tcW w:w="3379" w:type="dxa"/>
          </w:tcPr>
          <w:p w:rsidR="009A1A21" w:rsidRPr="00346BD3" w:rsidRDefault="00346BD3" w:rsidP="00F423FA">
            <w:pPr>
              <w:pStyle w:val="af8"/>
              <w:rPr>
                <w:lang w:val="en-US"/>
              </w:rPr>
            </w:pPr>
            <w:r w:rsidRPr="00346BD3">
              <w:t xml:space="preserve">2. </w:t>
            </w:r>
            <w:proofErr w:type="spellStart"/>
            <w:r>
              <w:rPr>
                <w:lang w:val="en-US"/>
              </w:rPr>
              <w:t>MethodId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9A1A21" w:rsidRPr="00E12B39" w:rsidRDefault="00E12B39" w:rsidP="00F423FA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rPr>
                <w:lang w:val="en-US"/>
              </w:rPr>
              <w:t>API</w:t>
            </w:r>
            <w:r w:rsidRPr="00E12B39">
              <w:t>-</w:t>
            </w:r>
            <w:r>
              <w:t>метода, который используется для интеграции параметра.</w:t>
            </w:r>
          </w:p>
        </w:tc>
      </w:tr>
      <w:tr w:rsidR="009A1A21" w:rsidRPr="00346BD3" w:rsidTr="00F423FA">
        <w:tc>
          <w:tcPr>
            <w:tcW w:w="3379" w:type="dxa"/>
          </w:tcPr>
          <w:p w:rsidR="009A1A21" w:rsidRPr="00346BD3" w:rsidRDefault="00346BD3" w:rsidP="00F423FA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proofErr w:type="spellStart"/>
            <w:r>
              <w:rPr>
                <w:lang w:val="en-US"/>
              </w:rPr>
              <w:t>ReformaName</w:t>
            </w:r>
            <w:proofErr w:type="spellEnd"/>
          </w:p>
        </w:tc>
        <w:tc>
          <w:tcPr>
            <w:tcW w:w="3379" w:type="dxa"/>
          </w:tcPr>
          <w:p w:rsidR="009A1A21" w:rsidRPr="00346BD3" w:rsidRDefault="009C68B4" w:rsidP="00F423FA">
            <w:pPr>
              <w:pStyle w:val="af8"/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E12B39" w:rsidRDefault="00E12B39" w:rsidP="00F423FA">
            <w:pPr>
              <w:pStyle w:val="af8"/>
            </w:pPr>
            <w:r>
              <w:t>Наименование параметра в документации.</w:t>
            </w:r>
          </w:p>
        </w:tc>
      </w:tr>
      <w:tr w:rsidR="009A1A21" w:rsidRPr="00346BD3" w:rsidTr="00F423FA">
        <w:tc>
          <w:tcPr>
            <w:tcW w:w="3379" w:type="dxa"/>
          </w:tcPr>
          <w:p w:rsidR="009A1A21" w:rsidRPr="00346BD3" w:rsidRDefault="00346BD3" w:rsidP="00F423FA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346BD3" w:rsidRDefault="009C68B4" w:rsidP="009C68B4">
            <w:pPr>
              <w:pStyle w:val="af8"/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9A1A21" w:rsidRPr="00346BD3" w:rsidRDefault="00E12B39" w:rsidP="00F423FA">
            <w:pPr>
              <w:pStyle w:val="af8"/>
            </w:pPr>
            <w:r>
              <w:t>Описание параметра.</w:t>
            </w:r>
          </w:p>
        </w:tc>
      </w:tr>
      <w:tr w:rsidR="009A1A21" w:rsidRPr="00346BD3" w:rsidTr="00F423FA">
        <w:tc>
          <w:tcPr>
            <w:tcW w:w="3379" w:type="dxa"/>
          </w:tcPr>
          <w:p w:rsidR="009A1A21" w:rsidRPr="00346BD3" w:rsidRDefault="00346BD3" w:rsidP="00F423FA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proofErr w:type="spellStart"/>
            <w:r>
              <w:rPr>
                <w:lang w:val="en-US"/>
              </w:rPr>
              <w:t>ViewId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E12B39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>представления, содержащее параметр.</w:t>
            </w:r>
          </w:p>
        </w:tc>
      </w:tr>
      <w:tr w:rsidR="009A1A21" w:rsidRPr="00346BD3" w:rsidTr="00F423FA">
        <w:tc>
          <w:tcPr>
            <w:tcW w:w="3379" w:type="dxa"/>
          </w:tcPr>
          <w:p w:rsidR="009A1A21" w:rsidRPr="00346BD3" w:rsidRDefault="00346BD3" w:rsidP="00F423FA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proofErr w:type="spellStart"/>
            <w:r>
              <w:rPr>
                <w:lang w:val="en-US"/>
              </w:rPr>
              <w:t>ViewColumn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F423FA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 xml:space="preserve">поля, в котором хранится значение параметра. </w:t>
            </w:r>
          </w:p>
        </w:tc>
      </w:tr>
      <w:tr w:rsidR="00346BD3" w:rsidRPr="00346BD3" w:rsidTr="00F423FA">
        <w:tc>
          <w:tcPr>
            <w:tcW w:w="3379" w:type="dxa"/>
          </w:tcPr>
          <w:p w:rsidR="00346BD3" w:rsidRPr="00E12B39" w:rsidRDefault="00346BD3" w:rsidP="00F423FA">
            <w:pPr>
              <w:pStyle w:val="af8"/>
            </w:pPr>
            <w:r w:rsidRPr="00346BD3">
              <w:t xml:space="preserve">7. </w:t>
            </w:r>
            <w:proofErr w:type="spellStart"/>
            <w:r>
              <w:rPr>
                <w:lang w:val="en-US"/>
              </w:rPr>
              <w:t>ExternalType</w:t>
            </w:r>
            <w:proofErr w:type="spellEnd"/>
          </w:p>
        </w:tc>
        <w:tc>
          <w:tcPr>
            <w:tcW w:w="3379" w:type="dxa"/>
          </w:tcPr>
          <w:p w:rsidR="00346BD3" w:rsidRPr="00346BD3" w:rsidRDefault="009C68B4" w:rsidP="009C68B4">
            <w:pPr>
              <w:pStyle w:val="af8"/>
            </w:pPr>
            <w:r>
              <w:rPr>
                <w:lang w:val="en-US"/>
              </w:rPr>
              <w:t>NVARCHAR</w:t>
            </w:r>
            <w:r w:rsidRPr="00E12B39">
              <w:t xml:space="preserve">(100), </w:t>
            </w:r>
            <w:r>
              <w:rPr>
                <w:lang w:val="en-US"/>
              </w:rPr>
              <w:t>NULL</w:t>
            </w:r>
          </w:p>
        </w:tc>
        <w:tc>
          <w:tcPr>
            <w:tcW w:w="3165" w:type="dxa"/>
          </w:tcPr>
          <w:p w:rsidR="00346BD3" w:rsidRPr="00346BD3" w:rsidRDefault="00E12B39" w:rsidP="006C51DB">
            <w:pPr>
              <w:pStyle w:val="af8"/>
            </w:pPr>
            <w:r>
              <w:t>Тип параметра</w:t>
            </w:r>
            <w:r w:rsidR="003C11A9">
              <w:t>,</w:t>
            </w:r>
            <w:r>
              <w:t xml:space="preserve"> </w:t>
            </w:r>
            <w:r w:rsidR="006C51DB">
              <w:t>описанный</w:t>
            </w:r>
            <w:r w:rsidR="003C11A9">
              <w:t xml:space="preserve"> в</w:t>
            </w:r>
            <w:r>
              <w:t xml:space="preserve"> документации.</w:t>
            </w:r>
          </w:p>
        </w:tc>
      </w:tr>
    </w:tbl>
    <w:p w:rsidR="009A1A21" w:rsidRPr="00D14EE7" w:rsidRDefault="009A1A21" w:rsidP="009A1A21">
      <w:pPr>
        <w:pStyle w:val="af5"/>
        <w:rPr>
          <w:lang w:val="ru-RU"/>
        </w:rPr>
      </w:pPr>
      <w:r w:rsidRPr="009A1A21">
        <w:rPr>
          <w:lang w:val="ru-RU"/>
        </w:rPr>
        <w:t xml:space="preserve">В таблице 3.3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 w:rsidRPr="009A1A21"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 xml:space="preserve">-таблицы </w:t>
      </w:r>
      <w:r>
        <w:t>ext</w:t>
      </w:r>
      <w:r w:rsidRPr="009A1A21">
        <w:rPr>
          <w:lang w:val="ru-RU"/>
        </w:rPr>
        <w:t xml:space="preserve">. </w:t>
      </w:r>
      <w:proofErr w:type="spellStart"/>
      <w:proofErr w:type="gramStart"/>
      <w:r w:rsidR="00D14EE7">
        <w:t>ReformaDocumentSections</w:t>
      </w:r>
      <w:proofErr w:type="spellEnd"/>
      <w:r w:rsidRPr="009A1A21">
        <w:rPr>
          <w:lang w:val="ru-RU"/>
        </w:rPr>
        <w:t>.</w:t>
      </w:r>
      <w:proofErr w:type="gramEnd"/>
    </w:p>
    <w:p w:rsidR="00D14EE7" w:rsidRPr="00D14EE7" w:rsidRDefault="00D14EE7" w:rsidP="00D14EE7">
      <w:pPr>
        <w:pStyle w:val="af7"/>
      </w:pPr>
      <w:r>
        <w:t>Таблица 3.</w:t>
      </w:r>
      <w:r w:rsidRPr="00D14EE7">
        <w:t>3</w:t>
      </w:r>
      <w:r>
        <w:t xml:space="preserve"> – Структура таблицы </w:t>
      </w:r>
      <w:proofErr w:type="spellStart"/>
      <w:r>
        <w:t>ext</w:t>
      </w:r>
      <w:proofErr w:type="spellEnd"/>
      <w:r>
        <w:t>.</w:t>
      </w:r>
      <w:r w:rsidRPr="00346BD3">
        <w:t xml:space="preserve"> </w:t>
      </w:r>
      <w:proofErr w:type="spellStart"/>
      <w:r>
        <w:rPr>
          <w:lang w:val="en-US"/>
        </w:rPr>
        <w:t>ReformaDocumentSection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14EE7" w:rsidTr="00346BD3">
        <w:trPr>
          <w:tblHeader/>
        </w:trPr>
        <w:tc>
          <w:tcPr>
            <w:tcW w:w="3379" w:type="dxa"/>
          </w:tcPr>
          <w:p w:rsidR="00D14EE7" w:rsidRPr="009A1A21" w:rsidRDefault="00D14EE7" w:rsidP="00F423FA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D14EE7" w:rsidRPr="009A1A21" w:rsidRDefault="00D14EE7" w:rsidP="00F423FA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D14EE7" w:rsidRPr="009A1A21" w:rsidRDefault="00D14EE7" w:rsidP="00F423FA">
            <w:pPr>
              <w:pStyle w:val="af9"/>
            </w:pPr>
            <w:r>
              <w:t>Описание поля</w:t>
            </w:r>
          </w:p>
        </w:tc>
      </w:tr>
      <w:tr w:rsidR="00246669" w:rsidRPr="00B855DA" w:rsidTr="00F423FA">
        <w:tc>
          <w:tcPr>
            <w:tcW w:w="3379" w:type="dxa"/>
          </w:tcPr>
          <w:p w:rsidR="00246669" w:rsidRPr="00B855DA" w:rsidRDefault="00246669" w:rsidP="00F423FA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246669" w:rsidRDefault="00246669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246669" w:rsidRPr="00246669" w:rsidRDefault="00246669" w:rsidP="002C1609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2C1609">
              <w:t>раздела</w:t>
            </w:r>
            <w:r>
              <w:t xml:space="preserve"> анкеты.</w:t>
            </w:r>
          </w:p>
        </w:tc>
      </w:tr>
      <w:tr w:rsidR="00246669" w:rsidRPr="00B855DA" w:rsidTr="00F423FA">
        <w:tc>
          <w:tcPr>
            <w:tcW w:w="3379" w:type="dxa"/>
          </w:tcPr>
          <w:p w:rsidR="00246669" w:rsidRPr="00B855DA" w:rsidRDefault="00246669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IdCode</w:t>
            </w:r>
            <w:proofErr w:type="spellEnd"/>
          </w:p>
        </w:tc>
        <w:tc>
          <w:tcPr>
            <w:tcW w:w="3379" w:type="dxa"/>
          </w:tcPr>
          <w:p w:rsidR="00246669" w:rsidRPr="00246669" w:rsidRDefault="00246669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246669" w:rsidRPr="002C1609" w:rsidRDefault="00246669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D</w:t>
            </w:r>
            <w:r>
              <w:t xml:space="preserve"> анкеты, определенный в Реформе.</w:t>
            </w:r>
          </w:p>
        </w:tc>
      </w:tr>
      <w:tr w:rsidR="00246669" w:rsidRPr="00B855DA" w:rsidTr="00F423FA">
        <w:tc>
          <w:tcPr>
            <w:tcW w:w="3379" w:type="dxa"/>
          </w:tcPr>
          <w:p w:rsidR="00246669" w:rsidRPr="00B855DA" w:rsidRDefault="00246669" w:rsidP="00F423FA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246669" w:rsidRPr="00246669" w:rsidRDefault="00246669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2C1609" w:rsidRDefault="002C1609" w:rsidP="00F423FA">
            <w:pPr>
              <w:pStyle w:val="af8"/>
            </w:pPr>
            <w:r>
              <w:t>Тип анкеты.</w:t>
            </w:r>
          </w:p>
        </w:tc>
      </w:tr>
      <w:tr w:rsidR="00246669" w:rsidRPr="00F27781" w:rsidTr="00F423FA">
        <w:tc>
          <w:tcPr>
            <w:tcW w:w="3379" w:type="dxa"/>
          </w:tcPr>
          <w:p w:rsidR="00246669" w:rsidRPr="00B855DA" w:rsidRDefault="00246669" w:rsidP="00F423FA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246669" w:rsidRPr="00246669" w:rsidRDefault="00246669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F27781" w:rsidRDefault="002C1609" w:rsidP="00F27781">
            <w:pPr>
              <w:pStyle w:val="af8"/>
            </w:pPr>
            <w:r>
              <w:t>Код</w:t>
            </w:r>
            <w:r w:rsidRPr="00F27781">
              <w:t xml:space="preserve"> </w:t>
            </w:r>
            <w:r>
              <w:t>раздела</w:t>
            </w:r>
            <w:r w:rsidRPr="00F27781">
              <w:t xml:space="preserve"> </w:t>
            </w:r>
            <w:r>
              <w:t>анкеты</w:t>
            </w:r>
            <w:r w:rsidR="00F27781" w:rsidRPr="00F27781">
              <w:t xml:space="preserve"> (</w:t>
            </w:r>
            <w:r w:rsidR="00F27781">
              <w:t>используется в программном коде</w:t>
            </w:r>
            <w:r w:rsidR="00F27781" w:rsidRPr="00F27781">
              <w:t>)</w:t>
            </w:r>
            <w:r w:rsidR="00F27781">
              <w:t>.</w:t>
            </w:r>
          </w:p>
        </w:tc>
      </w:tr>
      <w:tr w:rsidR="00246669" w:rsidRPr="00F27781" w:rsidTr="00F423FA">
        <w:tc>
          <w:tcPr>
            <w:tcW w:w="3379" w:type="dxa"/>
          </w:tcPr>
          <w:p w:rsidR="00246669" w:rsidRPr="00B855DA" w:rsidRDefault="00246669" w:rsidP="00F423FA">
            <w:pPr>
              <w:pStyle w:val="af8"/>
              <w:rPr>
                <w:lang w:val="en-US"/>
              </w:rPr>
            </w:pPr>
            <w:r w:rsidRPr="00F27781">
              <w:rPr>
                <w:lang w:val="en-US"/>
              </w:rPr>
              <w:t xml:space="preserve">5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246669" w:rsidRPr="00246669" w:rsidRDefault="00246669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246669" w:rsidRPr="00F27781" w:rsidRDefault="00F27781" w:rsidP="00F423FA">
            <w:pPr>
              <w:pStyle w:val="af8"/>
            </w:pPr>
            <w:r>
              <w:t>Описание раздела анкеты.</w:t>
            </w:r>
          </w:p>
        </w:tc>
      </w:tr>
    </w:tbl>
    <w:p w:rsidR="00D14EE7" w:rsidRPr="00F27781" w:rsidRDefault="00D14EE7" w:rsidP="00D14EE7">
      <w:pPr>
        <w:pStyle w:val="af5"/>
      </w:pPr>
      <w:r w:rsidRPr="009A1A21">
        <w:rPr>
          <w:lang w:val="ru-RU"/>
        </w:rPr>
        <w:t>В</w:t>
      </w:r>
      <w:r w:rsidRPr="00F27781">
        <w:t xml:space="preserve"> </w:t>
      </w:r>
      <w:r w:rsidRPr="009A1A21">
        <w:rPr>
          <w:lang w:val="ru-RU"/>
        </w:rPr>
        <w:t>таблице</w:t>
      </w:r>
      <w:r w:rsidRPr="00F27781">
        <w:t xml:space="preserve"> 3.4 </w:t>
      </w:r>
      <w:r>
        <w:rPr>
          <w:lang w:val="ru-RU"/>
        </w:rPr>
        <w:t>рассматривается</w:t>
      </w:r>
      <w:r w:rsidRPr="00F27781">
        <w:t xml:space="preserve"> </w:t>
      </w:r>
      <w:r w:rsidRPr="009A1A21">
        <w:rPr>
          <w:lang w:val="ru-RU"/>
        </w:rPr>
        <w:t>структура</w:t>
      </w:r>
      <w:r w:rsidRPr="00F27781">
        <w:t xml:space="preserve"> </w:t>
      </w:r>
      <w:r>
        <w:t>SQL</w:t>
      </w:r>
      <w:r w:rsidRPr="00F27781">
        <w:t>-</w:t>
      </w:r>
      <w:r w:rsidRPr="009A1A21">
        <w:rPr>
          <w:lang w:val="ru-RU"/>
        </w:rPr>
        <w:t>таблицы</w:t>
      </w:r>
      <w:r w:rsidRPr="00F27781">
        <w:t xml:space="preserve"> </w:t>
      </w:r>
      <w:r>
        <w:t>ext</w:t>
      </w:r>
      <w:r w:rsidRPr="00F27781">
        <w:t xml:space="preserve">. </w:t>
      </w:r>
      <w:proofErr w:type="spellStart"/>
      <w:proofErr w:type="gramStart"/>
      <w:r>
        <w:lastRenderedPageBreak/>
        <w:t>ReformaSoapFaults</w:t>
      </w:r>
      <w:proofErr w:type="spellEnd"/>
      <w:r w:rsidRPr="00F27781">
        <w:t>.</w:t>
      </w:r>
      <w:proofErr w:type="gramEnd"/>
    </w:p>
    <w:p w:rsidR="00D14EE7" w:rsidRPr="00D14EE7" w:rsidRDefault="00D14EE7" w:rsidP="00D14EE7">
      <w:pPr>
        <w:pStyle w:val="af7"/>
      </w:pPr>
      <w:r>
        <w:t xml:space="preserve">Таблица 3.4 – Структура таблицы </w:t>
      </w:r>
      <w:proofErr w:type="spellStart"/>
      <w:r>
        <w:t>ext</w:t>
      </w:r>
      <w:proofErr w:type="spellEnd"/>
      <w:r>
        <w:t>.</w:t>
      </w:r>
      <w:r w:rsidRPr="00D14EE7">
        <w:t xml:space="preserve"> </w:t>
      </w:r>
      <w:proofErr w:type="spellStart"/>
      <w:r>
        <w:rPr>
          <w:lang w:val="en-US"/>
        </w:rPr>
        <w:t>ReformaSoapFault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346BD3" w:rsidTr="00346BD3">
        <w:trPr>
          <w:tblHeader/>
        </w:trPr>
        <w:tc>
          <w:tcPr>
            <w:tcW w:w="3379" w:type="dxa"/>
          </w:tcPr>
          <w:p w:rsidR="00346BD3" w:rsidRPr="009A1A21" w:rsidRDefault="00346BD3" w:rsidP="00F423FA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346BD3" w:rsidRPr="009A1A21" w:rsidRDefault="00346BD3" w:rsidP="00F423FA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346BD3" w:rsidRPr="009A1A21" w:rsidRDefault="00346BD3" w:rsidP="00F423FA">
            <w:pPr>
              <w:pStyle w:val="af9"/>
            </w:pPr>
            <w:r>
              <w:t>Описание поля</w:t>
            </w:r>
          </w:p>
        </w:tc>
      </w:tr>
      <w:tr w:rsidR="00346BD3" w:rsidRPr="00B855DA" w:rsidTr="00F423FA">
        <w:tc>
          <w:tcPr>
            <w:tcW w:w="3379" w:type="dxa"/>
          </w:tcPr>
          <w:p w:rsidR="00346BD3" w:rsidRPr="00B855DA" w:rsidRDefault="00B855DA" w:rsidP="00F423FA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346BD3" w:rsidRPr="00B855DA" w:rsidRDefault="00FD6123" w:rsidP="00F423FA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346BD3" w:rsidRPr="00FD6123" w:rsidRDefault="00FD6123" w:rsidP="00FD6123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ообщения.</w:t>
            </w:r>
          </w:p>
        </w:tc>
      </w:tr>
      <w:tr w:rsidR="00346BD3" w:rsidRPr="00B855DA" w:rsidTr="00F423FA">
        <w:tc>
          <w:tcPr>
            <w:tcW w:w="3379" w:type="dxa"/>
          </w:tcPr>
          <w:p w:rsidR="00346BD3" w:rsidRPr="00B855DA" w:rsidRDefault="00B855DA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Code</w:t>
            </w:r>
          </w:p>
        </w:tc>
        <w:tc>
          <w:tcPr>
            <w:tcW w:w="3379" w:type="dxa"/>
          </w:tcPr>
          <w:p w:rsidR="00346BD3" w:rsidRPr="00FD6123" w:rsidRDefault="00FD6123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346BD3" w:rsidRPr="00B855DA" w:rsidRDefault="00FD6123" w:rsidP="00FD6123">
            <w:pPr>
              <w:pStyle w:val="af8"/>
            </w:pPr>
            <w:r>
              <w:t>Код сообщения.</w:t>
            </w:r>
          </w:p>
        </w:tc>
      </w:tr>
      <w:tr w:rsidR="00346BD3" w:rsidRPr="00B855DA" w:rsidTr="00F423FA">
        <w:tc>
          <w:tcPr>
            <w:tcW w:w="3379" w:type="dxa"/>
          </w:tcPr>
          <w:p w:rsidR="00346BD3" w:rsidRPr="00B855DA" w:rsidRDefault="00B855DA" w:rsidP="00F423FA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346BD3" w:rsidRPr="00FD6123" w:rsidRDefault="00FD6123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346BD3" w:rsidRPr="00B855DA" w:rsidRDefault="00FD6123" w:rsidP="00F423FA">
            <w:pPr>
              <w:pStyle w:val="af8"/>
            </w:pPr>
            <w:r>
              <w:t>Текст сообщения.</w:t>
            </w:r>
          </w:p>
        </w:tc>
      </w:tr>
      <w:tr w:rsidR="00346BD3" w:rsidRPr="00B855DA" w:rsidTr="00F423FA">
        <w:tc>
          <w:tcPr>
            <w:tcW w:w="3379" w:type="dxa"/>
          </w:tcPr>
          <w:p w:rsidR="00346BD3" w:rsidRPr="00B855DA" w:rsidRDefault="00B855DA" w:rsidP="00F423FA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</w:p>
        </w:tc>
        <w:tc>
          <w:tcPr>
            <w:tcW w:w="3379" w:type="dxa"/>
          </w:tcPr>
          <w:p w:rsidR="00346BD3" w:rsidRPr="00FD6123" w:rsidRDefault="00FD6123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346BD3" w:rsidRPr="00B855DA" w:rsidRDefault="00FD6123" w:rsidP="00F423FA">
            <w:pPr>
              <w:pStyle w:val="af8"/>
            </w:pPr>
            <w:r>
              <w:t>Статус сообщения.</w:t>
            </w:r>
          </w:p>
        </w:tc>
      </w:tr>
    </w:tbl>
    <w:p w:rsidR="00A36DA5" w:rsidRDefault="00A36DA5" w:rsidP="00A36DA5">
      <w:pPr>
        <w:pStyle w:val="af5"/>
        <w:rPr>
          <w:lang w:val="ru-RU"/>
        </w:rPr>
      </w:pPr>
      <w:r>
        <w:rPr>
          <w:lang w:val="ru-RU"/>
        </w:rPr>
        <w:t xml:space="preserve">Некоторые справочные данные периодически обновляются администраторами портала «Реформа ЖКХ». </w:t>
      </w:r>
      <w:r w:rsidRPr="00A36DA5">
        <w:rPr>
          <w:lang w:val="ru-RU"/>
        </w:rPr>
        <w:t xml:space="preserve">Для своевременной синхронизации этих данных были созданы таблицы, которые перезаписываются каждый раз при запуске приложения интеграции. </w:t>
      </w:r>
      <w:r>
        <w:rPr>
          <w:lang w:val="ru-RU"/>
        </w:rPr>
        <w:t>Эти таблицы</w:t>
      </w:r>
      <w:r>
        <w:t>:</w:t>
      </w:r>
    </w:p>
    <w:p w:rsidR="005E18BA" w:rsidRPr="00E71395" w:rsidRDefault="005E18BA" w:rsidP="00B67743">
      <w:pPr>
        <w:pStyle w:val="a0"/>
        <w:numPr>
          <w:ilvl w:val="0"/>
          <w:numId w:val="49"/>
        </w:numPr>
        <w:tabs>
          <w:tab w:val="clear" w:pos="720"/>
          <w:tab w:val="num" w:pos="709"/>
        </w:tabs>
        <w:ind w:left="709" w:hanging="283"/>
      </w:pPr>
      <w:proofErr w:type="gramStart"/>
      <w:r w:rsidRPr="005E18BA">
        <w:rPr>
          <w:lang w:val="en-US"/>
        </w:rPr>
        <w:t>ext</w:t>
      </w:r>
      <w:r w:rsidRPr="00E71395">
        <w:t>.</w:t>
      </w:r>
      <w:proofErr w:type="spellStart"/>
      <w:r w:rsidRPr="005E18BA">
        <w:rPr>
          <w:lang w:val="en-US"/>
        </w:rPr>
        <w:t>ReformaReportingPeriods</w:t>
      </w:r>
      <w:proofErr w:type="spellEnd"/>
      <w:proofErr w:type="gramEnd"/>
      <w:r>
        <w:t>. Таблица</w:t>
      </w:r>
      <w:r w:rsidRPr="00E71395">
        <w:t xml:space="preserve"> </w:t>
      </w:r>
      <w:r>
        <w:t>содержит информацию об отчетных периодах управляющих организаций.</w:t>
      </w:r>
    </w:p>
    <w:p w:rsidR="005E18BA" w:rsidRDefault="005E18BA" w:rsidP="005E18BA">
      <w:pPr>
        <w:pStyle w:val="a0"/>
      </w:pPr>
      <w:proofErr w:type="gramStart"/>
      <w:r>
        <w:rPr>
          <w:lang w:val="en-US"/>
        </w:rPr>
        <w:t>ext</w:t>
      </w:r>
      <w:r w:rsidRPr="00E71395">
        <w:t>.</w:t>
      </w:r>
      <w:proofErr w:type="spellStart"/>
      <w:r>
        <w:rPr>
          <w:lang w:val="en-US"/>
        </w:rPr>
        <w:t>ReformaOrganizationRequests</w:t>
      </w:r>
      <w:proofErr w:type="spellEnd"/>
      <w:proofErr w:type="gramEnd"/>
      <w:r>
        <w:t>. Таблица</w:t>
      </w:r>
      <w:r w:rsidRPr="00E71395">
        <w:t xml:space="preserve"> </w:t>
      </w:r>
      <w:r>
        <w:t>содержит информацию о статусах заявок организаций на раскрытие данных по домоуправлению.</w:t>
      </w:r>
    </w:p>
    <w:p w:rsidR="00DD7866" w:rsidRPr="00521020" w:rsidRDefault="00521020" w:rsidP="00521020">
      <w:pPr>
        <w:pStyle w:val="af5"/>
      </w:pPr>
      <w:r w:rsidRPr="008053EE">
        <w:rPr>
          <w:lang w:val="ru-RU"/>
        </w:rPr>
        <w:t>В таблице 3.5</w:t>
      </w:r>
      <w:r w:rsidR="008053EE" w:rsidRPr="008053EE">
        <w:rPr>
          <w:lang w:val="ru-RU"/>
        </w:rPr>
        <w:t xml:space="preserve"> </w:t>
      </w:r>
      <w:r w:rsidR="00DD7866" w:rsidRPr="008053EE">
        <w:rPr>
          <w:lang w:val="ru-RU"/>
        </w:rPr>
        <w:t xml:space="preserve">рассматривается структура </w:t>
      </w:r>
      <w:r w:rsidR="00DD7866" w:rsidRPr="00521020">
        <w:t>SQL</w:t>
      </w:r>
      <w:r w:rsidR="00DD7866" w:rsidRPr="008053EE">
        <w:rPr>
          <w:lang w:val="ru-RU"/>
        </w:rPr>
        <w:t xml:space="preserve">-таблицы </w:t>
      </w:r>
      <w:r w:rsidR="00DD7866" w:rsidRPr="00521020">
        <w:t>ext</w:t>
      </w:r>
      <w:r w:rsidR="00DD7866" w:rsidRPr="008053EE">
        <w:rPr>
          <w:lang w:val="ru-RU"/>
        </w:rPr>
        <w:t>.</w:t>
      </w:r>
      <w:r w:rsidRPr="008053EE">
        <w:rPr>
          <w:lang w:val="ru-RU"/>
        </w:rPr>
        <w:t xml:space="preserve"> </w:t>
      </w:r>
      <w:proofErr w:type="spellStart"/>
      <w:proofErr w:type="gramStart"/>
      <w:r w:rsidRPr="00521020">
        <w:t>ReformaReportingPeriods</w:t>
      </w:r>
      <w:proofErr w:type="spellEnd"/>
      <w:r w:rsidR="00DD7866" w:rsidRPr="00521020">
        <w:t>.</w:t>
      </w:r>
      <w:proofErr w:type="gramEnd"/>
    </w:p>
    <w:p w:rsidR="00521020" w:rsidRPr="00D14EE7" w:rsidRDefault="00521020" w:rsidP="00521020">
      <w:pPr>
        <w:pStyle w:val="af7"/>
      </w:pPr>
      <w:r>
        <w:t>Таблица</w:t>
      </w:r>
      <w:r w:rsidRPr="00521020">
        <w:t xml:space="preserve"> 3.</w:t>
      </w:r>
      <w:r>
        <w:t>5</w:t>
      </w:r>
      <w:r w:rsidRPr="00521020">
        <w:t xml:space="preserve"> – </w:t>
      </w:r>
      <w:r>
        <w:t>Структура</w:t>
      </w:r>
      <w:r w:rsidRPr="00521020">
        <w:t xml:space="preserve"> </w:t>
      </w:r>
      <w:r>
        <w:t>таблицы</w:t>
      </w:r>
      <w:r w:rsidRPr="00521020">
        <w:t xml:space="preserve"> </w:t>
      </w:r>
      <w:r w:rsidRPr="00521020">
        <w:rPr>
          <w:lang w:val="en-US"/>
        </w:rPr>
        <w:t>ext</w:t>
      </w:r>
      <w:r w:rsidRPr="00521020">
        <w:t xml:space="preserve">. </w:t>
      </w:r>
      <w:proofErr w:type="spellStart"/>
      <w:r w:rsidRPr="00521020">
        <w:t>ReformaReportingPeriod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21020" w:rsidTr="00F423FA">
        <w:trPr>
          <w:tblHeader/>
        </w:trPr>
        <w:tc>
          <w:tcPr>
            <w:tcW w:w="3379" w:type="dxa"/>
          </w:tcPr>
          <w:p w:rsidR="00521020" w:rsidRPr="009A1A21" w:rsidRDefault="00521020" w:rsidP="00F423FA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521020" w:rsidRPr="009A1A21" w:rsidRDefault="00521020" w:rsidP="00F423FA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521020" w:rsidRPr="009A1A21" w:rsidRDefault="00521020" w:rsidP="00F423FA">
            <w:pPr>
              <w:pStyle w:val="af9"/>
            </w:pPr>
            <w:r>
              <w:t>Описание поля</w:t>
            </w:r>
          </w:p>
        </w:tc>
      </w:tr>
      <w:tr w:rsidR="00521020" w:rsidRPr="00B855DA" w:rsidTr="00F423FA">
        <w:tc>
          <w:tcPr>
            <w:tcW w:w="3379" w:type="dxa"/>
          </w:tcPr>
          <w:p w:rsidR="00521020" w:rsidRPr="00B855DA" w:rsidRDefault="00521020" w:rsidP="00F423FA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21020" w:rsidRPr="00B855DA" w:rsidRDefault="0001796D" w:rsidP="00F423FA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21020" w:rsidRPr="005200CB" w:rsidRDefault="005200CB" w:rsidP="00F423FA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521020" w:rsidRPr="00B855DA" w:rsidTr="00F423FA">
        <w:tc>
          <w:tcPr>
            <w:tcW w:w="3379" w:type="dxa"/>
          </w:tcPr>
          <w:p w:rsidR="00521020" w:rsidRPr="008053EE" w:rsidRDefault="00521020" w:rsidP="008053E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8053EE">
              <w:rPr>
                <w:lang w:val="en-US"/>
              </w:rPr>
              <w:t>ReformaId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F423FA">
            <w:pPr>
              <w:pStyle w:val="af8"/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521020" w:rsidRPr="005200CB" w:rsidRDefault="005200CB" w:rsidP="00F423FA">
            <w:pPr>
              <w:pStyle w:val="af8"/>
            </w:pPr>
            <w:r>
              <w:rPr>
                <w:lang w:val="en-US"/>
              </w:rPr>
              <w:t>ID</w:t>
            </w:r>
            <w:r w:rsidRPr="005200CB">
              <w:t xml:space="preserve"> </w:t>
            </w:r>
            <w:r>
              <w:t>отчетного периода в базе данных Реформы.</w:t>
            </w:r>
          </w:p>
        </w:tc>
      </w:tr>
      <w:tr w:rsidR="00521020" w:rsidRPr="00B855DA" w:rsidTr="00F423FA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proofErr w:type="spellStart"/>
            <w:r w:rsidR="008053EE">
              <w:rPr>
                <w:lang w:val="en-US"/>
              </w:rPr>
              <w:t>DateStart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F423FA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5200CB" w:rsidRDefault="0093747D" w:rsidP="00F423FA">
            <w:pPr>
              <w:pStyle w:val="af8"/>
            </w:pPr>
            <w:r>
              <w:t>Время</w:t>
            </w:r>
            <w:r w:rsidR="005200CB">
              <w:t xml:space="preserve"> начала отчетного периода.</w:t>
            </w:r>
          </w:p>
        </w:tc>
      </w:tr>
      <w:tr w:rsidR="00521020" w:rsidRPr="00B855DA" w:rsidTr="00F423FA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proofErr w:type="spellStart"/>
            <w:r w:rsidR="008053EE">
              <w:rPr>
                <w:lang w:val="en-US"/>
              </w:rPr>
              <w:t>DateEnd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F423FA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B855DA" w:rsidRDefault="0093747D" w:rsidP="00F423FA">
            <w:pPr>
              <w:pStyle w:val="af8"/>
            </w:pPr>
            <w:r>
              <w:t>Время</w:t>
            </w:r>
            <w:r w:rsidR="005200CB">
              <w:t xml:space="preserve"> окончания отчетного периода.</w:t>
            </w:r>
          </w:p>
        </w:tc>
      </w:tr>
      <w:tr w:rsidR="008053EE" w:rsidRPr="008053EE" w:rsidTr="00F423FA">
        <w:tc>
          <w:tcPr>
            <w:tcW w:w="3379" w:type="dxa"/>
          </w:tcPr>
          <w:p w:rsidR="008053EE" w:rsidRPr="008053EE" w:rsidRDefault="008053EE" w:rsidP="00F423FA">
            <w:pPr>
              <w:pStyle w:val="af8"/>
              <w:rPr>
                <w:lang w:val="en-US"/>
              </w:rPr>
            </w:pPr>
            <w:r w:rsidRPr="008053EE">
              <w:t xml:space="preserve">5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8053EE" w:rsidRPr="0001796D" w:rsidRDefault="0001796D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8053EE" w:rsidRPr="00B855DA" w:rsidRDefault="005200CB" w:rsidP="00F423FA">
            <w:pPr>
              <w:pStyle w:val="af8"/>
            </w:pPr>
            <w:r>
              <w:t>Наименование отчетного периода.</w:t>
            </w:r>
          </w:p>
        </w:tc>
      </w:tr>
      <w:tr w:rsidR="008053EE" w:rsidRPr="008053EE" w:rsidTr="00F423FA">
        <w:tc>
          <w:tcPr>
            <w:tcW w:w="3379" w:type="dxa"/>
          </w:tcPr>
          <w:p w:rsidR="008053EE" w:rsidRPr="008053EE" w:rsidRDefault="008053EE" w:rsidP="00F423FA">
            <w:pPr>
              <w:pStyle w:val="af8"/>
              <w:rPr>
                <w:lang w:val="en-US"/>
              </w:rPr>
            </w:pPr>
            <w:r w:rsidRPr="008053EE">
              <w:t xml:space="preserve">6. </w:t>
            </w:r>
            <w:proofErr w:type="spellStart"/>
            <w:r>
              <w:rPr>
                <w:lang w:val="en-US"/>
              </w:rPr>
              <w:t>IsCurrent</w:t>
            </w:r>
            <w:proofErr w:type="spellEnd"/>
          </w:p>
        </w:tc>
        <w:tc>
          <w:tcPr>
            <w:tcW w:w="3379" w:type="dxa"/>
          </w:tcPr>
          <w:p w:rsidR="008053EE" w:rsidRPr="005200CB" w:rsidRDefault="005200CB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8053EE" w:rsidRPr="00B855DA" w:rsidRDefault="005200CB" w:rsidP="00F423FA">
            <w:pPr>
              <w:pStyle w:val="af8"/>
            </w:pPr>
            <w:r>
              <w:t>Обозначает текущий отчетный период.</w:t>
            </w:r>
          </w:p>
        </w:tc>
      </w:tr>
    </w:tbl>
    <w:p w:rsidR="008053EE" w:rsidRDefault="008053EE" w:rsidP="008053EE">
      <w:pPr>
        <w:pStyle w:val="af5"/>
      </w:pPr>
      <w:r w:rsidRPr="008053EE">
        <w:rPr>
          <w:lang w:val="ru-RU"/>
        </w:rPr>
        <w:t xml:space="preserve">В таблице 3.6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 xml:space="preserve">. </w:t>
      </w:r>
      <w:proofErr w:type="spellStart"/>
      <w:proofErr w:type="gramStart"/>
      <w:r>
        <w:t>ReformaOrganizationRequests</w:t>
      </w:r>
      <w:proofErr w:type="spellEnd"/>
      <w:r w:rsidRPr="00643A97">
        <w:t>.</w:t>
      </w:r>
      <w:proofErr w:type="gramEnd"/>
    </w:p>
    <w:p w:rsidR="00643A97" w:rsidRPr="00643A97" w:rsidRDefault="00643A97" w:rsidP="00643A97">
      <w:pPr>
        <w:pStyle w:val="af7"/>
        <w:rPr>
          <w:lang w:val="en-US"/>
        </w:rPr>
      </w:pPr>
      <w:r>
        <w:t>Таблица</w:t>
      </w:r>
      <w:r w:rsidRPr="00643A97">
        <w:rPr>
          <w:lang w:val="en-US"/>
        </w:rPr>
        <w:t xml:space="preserve"> 3.</w:t>
      </w:r>
      <w:r>
        <w:rPr>
          <w:lang w:val="en-US"/>
        </w:rPr>
        <w:t>6</w:t>
      </w:r>
      <w:r w:rsidRPr="00643A97">
        <w:rPr>
          <w:lang w:val="en-US"/>
        </w:rPr>
        <w:t xml:space="preserve"> – </w:t>
      </w:r>
      <w:r>
        <w:t>Структура</w:t>
      </w:r>
      <w:r w:rsidRPr="00643A97">
        <w:rPr>
          <w:lang w:val="en-US"/>
        </w:rPr>
        <w:t xml:space="preserve"> </w:t>
      </w:r>
      <w:r>
        <w:t>таблицы</w:t>
      </w:r>
      <w:r w:rsidRPr="00643A97">
        <w:rPr>
          <w:lang w:val="en-US"/>
        </w:rPr>
        <w:t xml:space="preserve"> </w:t>
      </w:r>
      <w:r w:rsidRPr="00521020">
        <w:rPr>
          <w:lang w:val="en-US"/>
        </w:rPr>
        <w:t>ext</w:t>
      </w:r>
      <w:r w:rsidRPr="00643A97">
        <w:rPr>
          <w:lang w:val="en-US"/>
        </w:rPr>
        <w:t xml:space="preserve">. </w:t>
      </w:r>
      <w:proofErr w:type="spellStart"/>
      <w:r w:rsidR="00484458">
        <w:rPr>
          <w:lang w:val="en-US"/>
        </w:rPr>
        <w:t>ReformaOrganizationRequest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643A97" w:rsidTr="00F423FA">
        <w:trPr>
          <w:tblHeader/>
        </w:trPr>
        <w:tc>
          <w:tcPr>
            <w:tcW w:w="3379" w:type="dxa"/>
          </w:tcPr>
          <w:p w:rsidR="00643A97" w:rsidRPr="00643A97" w:rsidRDefault="00643A97" w:rsidP="00F423FA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643A97" w:rsidRPr="00643A97" w:rsidRDefault="00643A97" w:rsidP="00F423FA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643A97" w:rsidRPr="00643A97" w:rsidRDefault="00643A97" w:rsidP="00F423FA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643A97" w:rsidRPr="00643A97" w:rsidTr="00F423FA">
        <w:tc>
          <w:tcPr>
            <w:tcW w:w="3379" w:type="dxa"/>
          </w:tcPr>
          <w:p w:rsidR="00643A97" w:rsidRPr="00643A97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484458">
              <w:rPr>
                <w:lang w:val="en-US"/>
              </w:rPr>
              <w:t>Inn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NVARCHAR(200)</w:t>
            </w:r>
            <w:r>
              <w:rPr>
                <w:lang w:val="en-US"/>
              </w:rPr>
              <w:t>, NOT NULL</w:t>
            </w:r>
          </w:p>
        </w:tc>
        <w:tc>
          <w:tcPr>
            <w:tcW w:w="3165" w:type="dxa"/>
          </w:tcPr>
          <w:p w:rsidR="00643A97" w:rsidRPr="00BE2D1C" w:rsidRDefault="00BE2D1C" w:rsidP="00F423FA">
            <w:pPr>
              <w:pStyle w:val="af8"/>
            </w:pPr>
            <w:r>
              <w:t>ИНН организации.</w:t>
            </w:r>
          </w:p>
        </w:tc>
      </w:tr>
      <w:tr w:rsidR="00643A97" w:rsidRPr="00BE2D1C" w:rsidTr="00F423FA">
        <w:tc>
          <w:tcPr>
            <w:tcW w:w="3379" w:type="dxa"/>
          </w:tcPr>
          <w:p w:rsidR="00643A97" w:rsidRPr="008053EE" w:rsidRDefault="00643A97" w:rsidP="0048445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484458">
              <w:rPr>
                <w:lang w:val="en-US"/>
              </w:rPr>
              <w:t>Status</w:t>
            </w:r>
          </w:p>
        </w:tc>
        <w:tc>
          <w:tcPr>
            <w:tcW w:w="3379" w:type="dxa"/>
          </w:tcPr>
          <w:p w:rsidR="00643A97" w:rsidRPr="00643A97" w:rsidRDefault="00BE2D1C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643A97" w:rsidRPr="00BE2D1C" w:rsidRDefault="00BE2D1C" w:rsidP="00F423FA">
            <w:pPr>
              <w:pStyle w:val="af8"/>
            </w:pPr>
            <w:r>
              <w:t>Статус заявки на раскрытие данных.</w:t>
            </w:r>
          </w:p>
        </w:tc>
      </w:tr>
      <w:tr w:rsidR="00643A97" w:rsidRPr="00643A97" w:rsidTr="00F423FA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lastRenderedPageBreak/>
              <w:t xml:space="preserve">3. </w:t>
            </w:r>
            <w:r w:rsidR="00484458"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643A97" w:rsidRPr="00643A97" w:rsidRDefault="00BE2D1C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643A97" w:rsidRPr="00BE2D1C" w:rsidRDefault="00655FF2" w:rsidP="00F423FA">
            <w:pPr>
              <w:pStyle w:val="af8"/>
            </w:pPr>
            <w:r>
              <w:t>Время</w:t>
            </w:r>
            <w:r w:rsidR="00BE2D1C">
              <w:t xml:space="preserve"> первого рассмотрения заявки.</w:t>
            </w:r>
          </w:p>
        </w:tc>
      </w:tr>
      <w:tr w:rsidR="00643A97" w:rsidRPr="00643A97" w:rsidTr="00F423FA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484458"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643A97" w:rsidRPr="00BE2D1C" w:rsidRDefault="00655FF2" w:rsidP="00F423FA">
            <w:pPr>
              <w:pStyle w:val="af8"/>
            </w:pPr>
            <w:r>
              <w:t>Время</w:t>
            </w:r>
            <w:r w:rsidR="00BE2D1C">
              <w:t xml:space="preserve"> последнего рассмотрения заявки.</w:t>
            </w:r>
          </w:p>
        </w:tc>
      </w:tr>
    </w:tbl>
    <w:p w:rsidR="00D14EE7" w:rsidRPr="00B855DA" w:rsidRDefault="001C46FB" w:rsidP="001C46FB">
      <w:pPr>
        <w:pStyle w:val="4"/>
      </w:pPr>
      <w:r>
        <w:t xml:space="preserve">Таблицы </w:t>
      </w:r>
      <w:r w:rsidR="007D0BB4">
        <w:t>механизма интеграции</w:t>
      </w:r>
      <w:r>
        <w:t xml:space="preserve"> </w:t>
      </w:r>
    </w:p>
    <w:p w:rsidR="001B7C2F" w:rsidRDefault="00EA6713" w:rsidP="00EA6713">
      <w:pPr>
        <w:pStyle w:val="af5"/>
        <w:rPr>
          <w:lang w:val="ru-RU"/>
        </w:rPr>
      </w:pPr>
      <w:r w:rsidRPr="00EA6713">
        <w:rPr>
          <w:lang w:val="ru-RU"/>
        </w:rPr>
        <w:t xml:space="preserve">Для стандартизации обмена данными между </w:t>
      </w:r>
      <w:r>
        <w:rPr>
          <w:lang w:val="ru-RU"/>
        </w:rPr>
        <w:t>федеральной системой «Реформа ЖКХ» и «АИС: Объектовый учет»</w:t>
      </w:r>
      <w:r w:rsidRPr="00EA6713">
        <w:rPr>
          <w:lang w:val="ru-RU"/>
        </w:rPr>
        <w:t xml:space="preserve"> была разработана модель «Очередь запросов». </w:t>
      </w:r>
      <w:r w:rsidRPr="00EE0DE6">
        <w:rPr>
          <w:lang w:val="ru-RU"/>
        </w:rPr>
        <w:t xml:space="preserve">Данные, которыми оперирует </w:t>
      </w:r>
      <w:r w:rsidR="00EE0DE6">
        <w:rPr>
          <w:lang w:val="ru-RU"/>
        </w:rPr>
        <w:t>программная реализация</w:t>
      </w:r>
      <w:r w:rsidRPr="00EE0DE6">
        <w:rPr>
          <w:lang w:val="ru-RU"/>
        </w:rPr>
        <w:t xml:space="preserve"> модели, </w:t>
      </w:r>
      <w:r w:rsidR="001B7C2F">
        <w:rPr>
          <w:lang w:val="ru-RU"/>
        </w:rPr>
        <w:t>содержатся</w:t>
      </w:r>
      <w:r w:rsidRPr="00EE0DE6">
        <w:rPr>
          <w:lang w:val="ru-RU"/>
        </w:rPr>
        <w:t xml:space="preserve"> в таблицах</w:t>
      </w:r>
      <w:r w:rsidR="001B7C2F">
        <w:rPr>
          <w:lang w:val="ru-RU"/>
        </w:rPr>
        <w:t>:</w:t>
      </w:r>
    </w:p>
    <w:p w:rsidR="001B7C2F" w:rsidRPr="001B7C2F" w:rsidRDefault="00EA6713" w:rsidP="001B7C2F">
      <w:pPr>
        <w:pStyle w:val="a0"/>
      </w:pPr>
      <w:r w:rsidRPr="00EE0DE6">
        <w:t xml:space="preserve"> </w:t>
      </w:r>
      <w:r>
        <w:rPr>
          <w:lang w:val="en-US"/>
        </w:rPr>
        <w:t>ext</w:t>
      </w:r>
      <w:r w:rsidRPr="00EE0DE6">
        <w:t>.</w:t>
      </w:r>
      <w:proofErr w:type="spellStart"/>
      <w:r>
        <w:rPr>
          <w:lang w:val="en-US"/>
        </w:rPr>
        <w:t>ReformaActionQueue</w:t>
      </w:r>
      <w:proofErr w:type="spellEnd"/>
      <w:r w:rsidR="001B7C2F" w:rsidRPr="001B7C2F">
        <w:t xml:space="preserve">. </w:t>
      </w:r>
      <w:r w:rsidR="001B7C2F">
        <w:t>Таблица</w:t>
      </w:r>
      <w:r w:rsidRPr="00EE0DE6">
        <w:t xml:space="preserve"> </w:t>
      </w:r>
      <w:r w:rsidR="001B7C2F">
        <w:t>хранит</w:t>
      </w:r>
      <w:r w:rsidRPr="00EE0DE6">
        <w:t xml:space="preserve"> запрос</w:t>
      </w:r>
      <w:r w:rsidR="001B7C2F">
        <w:t>ы пользователей на интеграцию данных</w:t>
      </w:r>
      <w:r w:rsidR="001B7C2F" w:rsidRPr="001B7C2F">
        <w:t>;</w:t>
      </w:r>
      <w:r w:rsidRPr="00EE0DE6">
        <w:t xml:space="preserve"> </w:t>
      </w:r>
    </w:p>
    <w:p w:rsidR="001B7C2F" w:rsidRDefault="00EA6713" w:rsidP="001B7C2F">
      <w:pPr>
        <w:pStyle w:val="a0"/>
      </w:pPr>
      <w:proofErr w:type="gramStart"/>
      <w:r>
        <w:rPr>
          <w:lang w:val="en-US"/>
        </w:rPr>
        <w:t>ext</w:t>
      </w:r>
      <w:r w:rsidRPr="00EE0DE6">
        <w:t>.</w:t>
      </w:r>
      <w:proofErr w:type="spellStart"/>
      <w:r>
        <w:rPr>
          <w:lang w:val="en-US"/>
        </w:rPr>
        <w:t>ReformaActionQueueLog</w:t>
      </w:r>
      <w:proofErr w:type="spellEnd"/>
      <w:proofErr w:type="gramEnd"/>
      <w:r w:rsidR="001B7C2F">
        <w:t>.</w:t>
      </w:r>
      <w:r w:rsidRPr="00EE0DE6">
        <w:t xml:space="preserve"> </w:t>
      </w:r>
      <w:r w:rsidR="001B7C2F">
        <w:t>Таблица хранит данные</w:t>
      </w:r>
      <w:r w:rsidRPr="00EE0DE6">
        <w:t xml:space="preserve"> </w:t>
      </w:r>
      <w:r w:rsidR="001B7C2F">
        <w:t xml:space="preserve">ответных от сервиса Реформы </w:t>
      </w:r>
      <w:r w:rsidRPr="00EE0DE6">
        <w:t xml:space="preserve">сообщений-статусов выполнения </w:t>
      </w:r>
      <w:r>
        <w:rPr>
          <w:lang w:val="en-US"/>
        </w:rPr>
        <w:t>API</w:t>
      </w:r>
      <w:r w:rsidRPr="00EE0DE6">
        <w:t xml:space="preserve">-методов. </w:t>
      </w:r>
    </w:p>
    <w:p w:rsidR="009A1A21" w:rsidRPr="009A1A21" w:rsidRDefault="00EA6713" w:rsidP="00EA6713">
      <w:pPr>
        <w:pStyle w:val="af5"/>
        <w:rPr>
          <w:lang w:val="ru-RU"/>
        </w:rPr>
      </w:pPr>
      <w:r w:rsidRPr="001B7C2F">
        <w:rPr>
          <w:lang w:val="ru-RU"/>
        </w:rPr>
        <w:t>Таблицы объединены связью типа «</w:t>
      </w:r>
      <w:proofErr w:type="spellStart"/>
      <w:r w:rsidRPr="001B7C2F">
        <w:rPr>
          <w:lang w:val="ru-RU"/>
        </w:rPr>
        <w:t>один-ко-многим</w:t>
      </w:r>
      <w:proofErr w:type="spellEnd"/>
      <w:r w:rsidRPr="001B7C2F">
        <w:rPr>
          <w:lang w:val="ru-RU"/>
        </w:rPr>
        <w:t>»</w:t>
      </w:r>
      <w:proofErr w:type="gramStart"/>
      <w:r w:rsidR="009E5599">
        <w:rPr>
          <w:lang w:val="ru-RU"/>
        </w:rPr>
        <w:t>.</w:t>
      </w:r>
      <w:proofErr w:type="gramEnd"/>
      <w:r w:rsidRPr="001B7C2F">
        <w:rPr>
          <w:lang w:val="ru-RU"/>
        </w:rPr>
        <w:t xml:space="preserve"> </w:t>
      </w:r>
      <w:r w:rsidR="009E5599">
        <w:rPr>
          <w:lang w:val="ru-RU"/>
        </w:rPr>
        <w:t>Это</w:t>
      </w:r>
      <w:r w:rsidRPr="001B7C2F">
        <w:rPr>
          <w:lang w:val="ru-RU"/>
        </w:rPr>
        <w:t xml:space="preserve"> позволяет неоднократно выполнять конкретный запрос и фиксировать историю его вызова.</w:t>
      </w:r>
    </w:p>
    <w:p w:rsidR="00A644BD" w:rsidRDefault="00A644BD" w:rsidP="00A644BD">
      <w:pPr>
        <w:pStyle w:val="af5"/>
      </w:pPr>
      <w:r w:rsidRPr="008053EE">
        <w:rPr>
          <w:lang w:val="ru-RU"/>
        </w:rPr>
        <w:t>В таблице 3.</w:t>
      </w:r>
      <w:r>
        <w:rPr>
          <w:lang w:val="ru-RU"/>
        </w:rPr>
        <w:t>7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 xml:space="preserve">. </w:t>
      </w:r>
      <w:proofErr w:type="spellStart"/>
      <w:proofErr w:type="gramStart"/>
      <w:r>
        <w:t>ReformaActionQueue</w:t>
      </w:r>
      <w:proofErr w:type="spellEnd"/>
      <w:r w:rsidRPr="00643A97">
        <w:t>.</w:t>
      </w:r>
      <w:proofErr w:type="gramEnd"/>
    </w:p>
    <w:p w:rsidR="00A644BD" w:rsidRPr="00643A97" w:rsidRDefault="00A644BD" w:rsidP="00A644BD">
      <w:pPr>
        <w:pStyle w:val="af7"/>
        <w:rPr>
          <w:lang w:val="en-US"/>
        </w:rPr>
      </w:pPr>
      <w:r>
        <w:t>Таблица</w:t>
      </w:r>
      <w:r w:rsidRPr="00643A97">
        <w:rPr>
          <w:lang w:val="en-US"/>
        </w:rPr>
        <w:t xml:space="preserve"> 3.</w:t>
      </w:r>
      <w:r w:rsidRPr="00A644BD">
        <w:rPr>
          <w:lang w:val="en-US"/>
        </w:rPr>
        <w:t>7</w:t>
      </w:r>
      <w:r w:rsidRPr="00643A97">
        <w:rPr>
          <w:lang w:val="en-US"/>
        </w:rPr>
        <w:t xml:space="preserve"> – </w:t>
      </w:r>
      <w:r>
        <w:t>Структура</w:t>
      </w:r>
      <w:r w:rsidRPr="00643A97">
        <w:rPr>
          <w:lang w:val="en-US"/>
        </w:rPr>
        <w:t xml:space="preserve"> </w:t>
      </w:r>
      <w:r>
        <w:t>таблицы</w:t>
      </w:r>
      <w:r w:rsidRPr="00643A97">
        <w:rPr>
          <w:lang w:val="en-US"/>
        </w:rPr>
        <w:t xml:space="preserve"> </w:t>
      </w:r>
      <w:r w:rsidRPr="00521020">
        <w:rPr>
          <w:lang w:val="en-US"/>
        </w:rPr>
        <w:t>ext</w:t>
      </w:r>
      <w:r w:rsidRPr="00643A97">
        <w:rPr>
          <w:lang w:val="en-US"/>
        </w:rPr>
        <w:t xml:space="preserve">. </w:t>
      </w:r>
      <w:proofErr w:type="spellStart"/>
      <w:r>
        <w:rPr>
          <w:lang w:val="en-US"/>
        </w:rPr>
        <w:t>ReformaActionQueue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A644BD" w:rsidTr="00F423FA">
        <w:trPr>
          <w:tblHeader/>
        </w:trPr>
        <w:tc>
          <w:tcPr>
            <w:tcW w:w="3379" w:type="dxa"/>
          </w:tcPr>
          <w:p w:rsidR="00A644BD" w:rsidRPr="00643A97" w:rsidRDefault="00A644BD" w:rsidP="00F423FA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A644BD" w:rsidRPr="00643A97" w:rsidRDefault="00A644BD" w:rsidP="00F423FA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A644BD" w:rsidRPr="00643A97" w:rsidRDefault="00A644BD" w:rsidP="00F423FA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A644BD" w:rsidRPr="00643A97" w:rsidTr="00F423FA">
        <w:tc>
          <w:tcPr>
            <w:tcW w:w="3379" w:type="dxa"/>
          </w:tcPr>
          <w:p w:rsidR="00A644BD" w:rsidRPr="00F33CF2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F33CF2"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A644BD" w:rsidRPr="00643A97" w:rsidRDefault="00DE7A1C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A644BD" w:rsidRPr="00DE7A1C" w:rsidRDefault="00DE7A1C" w:rsidP="00F423FA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A644BD" w:rsidRPr="00643A97" w:rsidTr="00F423FA">
        <w:tc>
          <w:tcPr>
            <w:tcW w:w="3379" w:type="dxa"/>
          </w:tcPr>
          <w:p w:rsidR="00A644BD" w:rsidRPr="008053EE" w:rsidRDefault="00A644BD" w:rsidP="00F33CF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F33CF2">
              <w:rPr>
                <w:lang w:val="en-US"/>
              </w:rPr>
              <w:t>OrgId</w:t>
            </w:r>
            <w:proofErr w:type="spellEnd"/>
          </w:p>
        </w:tc>
        <w:tc>
          <w:tcPr>
            <w:tcW w:w="3379" w:type="dxa"/>
          </w:tcPr>
          <w:p w:rsidR="00A644BD" w:rsidRPr="00DE7A1C" w:rsidRDefault="00DE7A1C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A644BD" w:rsidRPr="00DE7A1C" w:rsidRDefault="00DE7A1C" w:rsidP="00F423FA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рганизации.</w:t>
            </w:r>
          </w:p>
        </w:tc>
      </w:tr>
      <w:tr w:rsidR="00A644BD" w:rsidRPr="00643A97" w:rsidTr="00F423FA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proofErr w:type="spellStart"/>
            <w:r w:rsidR="00F33CF2">
              <w:rPr>
                <w:lang w:val="en-US"/>
              </w:rPr>
              <w:t>ObjectId</w:t>
            </w:r>
            <w:proofErr w:type="spellEnd"/>
          </w:p>
        </w:tc>
        <w:tc>
          <w:tcPr>
            <w:tcW w:w="3379" w:type="dxa"/>
          </w:tcPr>
          <w:p w:rsidR="00A644BD" w:rsidRPr="00643A97" w:rsidRDefault="00DE7A1C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F423FA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бъекта (дома)</w:t>
            </w:r>
          </w:p>
        </w:tc>
      </w:tr>
      <w:tr w:rsidR="00A644BD" w:rsidRPr="00643A97" w:rsidTr="00F423FA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proofErr w:type="spellStart"/>
            <w:r w:rsidR="00F33CF2">
              <w:rPr>
                <w:lang w:val="en-US"/>
              </w:rPr>
              <w:t>FileId</w:t>
            </w:r>
            <w:proofErr w:type="spellEnd"/>
          </w:p>
        </w:tc>
        <w:tc>
          <w:tcPr>
            <w:tcW w:w="3379" w:type="dxa"/>
          </w:tcPr>
          <w:p w:rsidR="00A644BD" w:rsidRPr="00643A97" w:rsidRDefault="00DE7A1C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F423FA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</w:t>
            </w:r>
          </w:p>
        </w:tc>
      </w:tr>
      <w:tr w:rsidR="00F33CF2" w:rsidRPr="00F33CF2" w:rsidTr="00F423FA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proofErr w:type="spellStart"/>
            <w:r>
              <w:rPr>
                <w:lang w:val="en-US"/>
              </w:rPr>
              <w:t>ReportingPeriodId</w:t>
            </w:r>
            <w:proofErr w:type="spellEnd"/>
          </w:p>
        </w:tc>
        <w:tc>
          <w:tcPr>
            <w:tcW w:w="3379" w:type="dxa"/>
          </w:tcPr>
          <w:p w:rsidR="00F33CF2" w:rsidRPr="00DE7A1C" w:rsidRDefault="00DE7A1C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F33CF2" w:rsidRPr="00DE7A1C" w:rsidRDefault="00DE7A1C" w:rsidP="00F423FA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F33CF2" w:rsidRPr="00F33CF2" w:rsidTr="00F423FA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</w:p>
        </w:tc>
        <w:tc>
          <w:tcPr>
            <w:tcW w:w="3379" w:type="dxa"/>
          </w:tcPr>
          <w:p w:rsidR="00F33CF2" w:rsidRPr="00DE7A1C" w:rsidRDefault="00DE7A1C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F33CF2" w:rsidRPr="00DE7A1C" w:rsidRDefault="00DE7A1C" w:rsidP="00F423FA">
            <w:pPr>
              <w:pStyle w:val="af8"/>
              <w:rPr>
                <w:lang w:val="en-US"/>
              </w:rPr>
            </w:pPr>
            <w:r>
              <w:t xml:space="preserve">Наименование </w:t>
            </w:r>
            <w:r>
              <w:rPr>
                <w:lang w:val="en-US"/>
              </w:rPr>
              <w:t>API-</w:t>
            </w:r>
            <w:r>
              <w:t>метода</w:t>
            </w:r>
            <w:r>
              <w:rPr>
                <w:lang w:val="en-US"/>
              </w:rPr>
              <w:t>.</w:t>
            </w:r>
          </w:p>
        </w:tc>
      </w:tr>
      <w:tr w:rsidR="00F33CF2" w:rsidRPr="00F33CF2" w:rsidTr="00F423FA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F33CF2" w:rsidRPr="00DE7A1C" w:rsidRDefault="00DE7A1C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F33CF2" w:rsidRPr="005A58C6" w:rsidRDefault="005A58C6" w:rsidP="005A58C6">
            <w:pPr>
              <w:pStyle w:val="af8"/>
            </w:pPr>
            <w:r>
              <w:t>Время формирования запроса</w:t>
            </w:r>
          </w:p>
        </w:tc>
      </w:tr>
      <w:tr w:rsidR="00DE7A1C" w:rsidRPr="00F33CF2" w:rsidTr="00F423FA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DE7A1C" w:rsidRPr="00DE7A1C" w:rsidRDefault="00DE7A1C" w:rsidP="00DE7A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5A58C6" w:rsidP="00F423FA">
            <w:pPr>
              <w:pStyle w:val="af8"/>
            </w:pPr>
            <w:r>
              <w:t>Время последнего выполнения запроса.</w:t>
            </w:r>
          </w:p>
        </w:tc>
      </w:tr>
      <w:tr w:rsidR="00DE7A1C" w:rsidRPr="00F33CF2" w:rsidTr="00F423FA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9. </w:t>
            </w:r>
            <w:r>
              <w:rPr>
                <w:lang w:val="en-US"/>
              </w:rPr>
              <w:t>Completed</w:t>
            </w:r>
          </w:p>
        </w:tc>
        <w:tc>
          <w:tcPr>
            <w:tcW w:w="3379" w:type="dxa"/>
          </w:tcPr>
          <w:p w:rsidR="00DE7A1C" w:rsidRPr="00F33CF2" w:rsidRDefault="00DE7A1C" w:rsidP="00F423FA">
            <w:pPr>
              <w:pStyle w:val="af8"/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2D330A" w:rsidP="00F423FA">
            <w:pPr>
              <w:pStyle w:val="af8"/>
            </w:pPr>
            <w:r>
              <w:t>Время последнего успешного выполнения запроса.</w:t>
            </w:r>
          </w:p>
        </w:tc>
      </w:tr>
    </w:tbl>
    <w:p w:rsidR="00F33CF2" w:rsidRPr="00F33CF2" w:rsidRDefault="00F33CF2" w:rsidP="00F33CF2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 w:rsidRPr="00F33CF2">
        <w:rPr>
          <w:lang w:val="ru-RU"/>
        </w:rPr>
        <w:t>8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 xml:space="preserve">. </w:t>
      </w:r>
      <w:proofErr w:type="spellStart"/>
      <w:proofErr w:type="gramStart"/>
      <w:r>
        <w:t>ReformaActionQueueLog</w:t>
      </w:r>
      <w:proofErr w:type="spellEnd"/>
      <w:r w:rsidRPr="00F33CF2">
        <w:rPr>
          <w:lang w:val="ru-RU"/>
        </w:rPr>
        <w:t>.</w:t>
      </w:r>
      <w:proofErr w:type="gramEnd"/>
    </w:p>
    <w:p w:rsidR="00F33CF2" w:rsidRPr="00F33CF2" w:rsidRDefault="00F33CF2" w:rsidP="00F33CF2">
      <w:pPr>
        <w:pStyle w:val="af7"/>
      </w:pPr>
      <w:r>
        <w:t>Таблица</w:t>
      </w:r>
      <w:r w:rsidRPr="00F33CF2">
        <w:t xml:space="preserve"> 3.8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Pr="00F33CF2">
        <w:t xml:space="preserve">. </w:t>
      </w:r>
      <w:proofErr w:type="spellStart"/>
      <w:r>
        <w:rPr>
          <w:lang w:val="en-US"/>
        </w:rPr>
        <w:t>ReformaActionQueueLog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F17B2" w:rsidTr="00F423FA">
        <w:trPr>
          <w:tblHeader/>
        </w:trPr>
        <w:tc>
          <w:tcPr>
            <w:tcW w:w="3379" w:type="dxa"/>
          </w:tcPr>
          <w:p w:rsidR="005F17B2" w:rsidRPr="00643A97" w:rsidRDefault="005F17B2" w:rsidP="00F423FA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5F17B2" w:rsidRPr="00643A97" w:rsidRDefault="005F17B2" w:rsidP="00F423FA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5F17B2" w:rsidRPr="00643A97" w:rsidRDefault="005F17B2" w:rsidP="00F423FA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5F17B2" w:rsidRPr="005E6B5C" w:rsidTr="00F423FA">
        <w:tc>
          <w:tcPr>
            <w:tcW w:w="3379" w:type="dxa"/>
          </w:tcPr>
          <w:p w:rsidR="005F17B2" w:rsidRPr="00F33CF2" w:rsidRDefault="005F17B2" w:rsidP="00F423FA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F17B2" w:rsidRPr="00B652DD" w:rsidRDefault="00B652DD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F17B2" w:rsidRPr="005E6B5C" w:rsidRDefault="005E6B5C" w:rsidP="00F423FA">
            <w:pPr>
              <w:pStyle w:val="af8"/>
            </w:pPr>
            <w:r>
              <w:rPr>
                <w:lang w:val="en-US"/>
              </w:rPr>
              <w:t>ID</w:t>
            </w:r>
            <w:r w:rsidRPr="005E6B5C">
              <w:t xml:space="preserve"> </w:t>
            </w:r>
            <w:r>
              <w:t>записи истории вызова запроса.</w:t>
            </w:r>
          </w:p>
        </w:tc>
      </w:tr>
      <w:tr w:rsidR="005F17B2" w:rsidRPr="00643A97" w:rsidTr="00F423FA">
        <w:tc>
          <w:tcPr>
            <w:tcW w:w="3379" w:type="dxa"/>
          </w:tcPr>
          <w:p w:rsidR="005F17B2" w:rsidRPr="008053EE" w:rsidRDefault="005F17B2" w:rsidP="00B652D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lastRenderedPageBreak/>
              <w:t xml:space="preserve">2. </w:t>
            </w:r>
            <w:proofErr w:type="spellStart"/>
            <w:r w:rsidR="00B652DD">
              <w:rPr>
                <w:lang w:val="en-US"/>
              </w:rPr>
              <w:t>QueueActionId</w:t>
            </w:r>
            <w:proofErr w:type="spellEnd"/>
          </w:p>
        </w:tc>
        <w:tc>
          <w:tcPr>
            <w:tcW w:w="3379" w:type="dxa"/>
          </w:tcPr>
          <w:p w:rsidR="005F17B2" w:rsidRPr="00643A97" w:rsidRDefault="00B652DD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5F17B2" w:rsidRPr="005E6B5C" w:rsidRDefault="005E6B5C" w:rsidP="00F423FA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5F17B2" w:rsidRPr="00643A97" w:rsidTr="00F423FA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5F17B2" w:rsidRPr="00643A97" w:rsidRDefault="003A244C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Код ответного сообщения.</w:t>
            </w:r>
          </w:p>
        </w:tc>
      </w:tr>
      <w:tr w:rsidR="005F17B2" w:rsidRPr="005E6B5C" w:rsidTr="00F423FA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5F17B2" w:rsidRPr="00643A97" w:rsidRDefault="003A244C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Время создания записи о вызове запроса.</w:t>
            </w:r>
          </w:p>
        </w:tc>
      </w:tr>
      <w:tr w:rsidR="005F17B2" w:rsidRPr="00F33CF2" w:rsidTr="00F423FA">
        <w:tc>
          <w:tcPr>
            <w:tcW w:w="3379" w:type="dxa"/>
          </w:tcPr>
          <w:p w:rsidR="005F17B2" w:rsidRPr="00F33CF2" w:rsidRDefault="005F17B2" w:rsidP="00B652DD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 w:rsidR="00B652DD"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5F17B2" w:rsidRPr="003A244C" w:rsidRDefault="003A244C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5F17B2" w:rsidRPr="00F33CF2" w:rsidRDefault="007B2C81" w:rsidP="00F423FA">
            <w:pPr>
              <w:pStyle w:val="af8"/>
            </w:pPr>
            <w:r>
              <w:t>Текст ответного сообщения.</w:t>
            </w:r>
          </w:p>
        </w:tc>
      </w:tr>
      <w:tr w:rsidR="005F17B2" w:rsidRPr="00F33CF2" w:rsidTr="00F423FA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 w:rsidR="007B2C81">
              <w:rPr>
                <w:lang w:val="en-US"/>
              </w:rPr>
              <w:t>SoapRequest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F423FA">
            <w:pPr>
              <w:pStyle w:val="af8"/>
            </w:pPr>
            <w:r>
              <w:rPr>
                <w:lang w:val="en-US"/>
              </w:rPr>
              <w:t>XML-</w:t>
            </w:r>
            <w:r>
              <w:t>сообщение, сформированное запросом.</w:t>
            </w:r>
          </w:p>
        </w:tc>
      </w:tr>
      <w:tr w:rsidR="005F17B2" w:rsidRPr="00F33CF2" w:rsidTr="00F423FA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proofErr w:type="spellStart"/>
            <w:r w:rsidR="007B2C81">
              <w:rPr>
                <w:lang w:val="en-US"/>
              </w:rPr>
              <w:t>SoapReply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F423FA">
            <w:pPr>
              <w:pStyle w:val="af8"/>
            </w:pPr>
            <w:r>
              <w:t xml:space="preserve">Ответное </w:t>
            </w:r>
            <w:r>
              <w:rPr>
                <w:lang w:val="en-US"/>
              </w:rPr>
              <w:t>XML</w:t>
            </w:r>
            <w:r>
              <w:t>-сообщение.</w:t>
            </w:r>
          </w:p>
        </w:tc>
      </w:tr>
      <w:tr w:rsidR="005F17B2" w:rsidRPr="00F33CF2" w:rsidTr="00F423FA">
        <w:tc>
          <w:tcPr>
            <w:tcW w:w="3379" w:type="dxa"/>
          </w:tcPr>
          <w:p w:rsidR="005F17B2" w:rsidRPr="00F33CF2" w:rsidRDefault="005F17B2" w:rsidP="005F17B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5F17B2" w:rsidRPr="00F33CF2" w:rsidRDefault="007B2C81" w:rsidP="00F423FA">
            <w:pPr>
              <w:pStyle w:val="af8"/>
            </w:pPr>
            <w:r>
              <w:t>Статус ответного сообщения.</w:t>
            </w:r>
          </w:p>
        </w:tc>
      </w:tr>
    </w:tbl>
    <w:p w:rsidR="00801BFD" w:rsidRDefault="009D56BE" w:rsidP="009D56BE">
      <w:pPr>
        <w:pStyle w:val="af5"/>
        <w:rPr>
          <w:lang w:val="ru-RU"/>
        </w:rPr>
      </w:pPr>
      <w:r w:rsidRPr="009D56BE">
        <w:rPr>
          <w:lang w:val="ru-RU"/>
        </w:rPr>
        <w:t>Организация</w:t>
      </w:r>
      <w:r>
        <w:rPr>
          <w:lang w:val="ru-RU"/>
        </w:rPr>
        <w:t xml:space="preserve"> </w:t>
      </w:r>
      <w:r w:rsidRPr="009D56BE">
        <w:rPr>
          <w:lang w:val="ru-RU"/>
        </w:rPr>
        <w:t xml:space="preserve">возможности интеграции файлов реализована с помощью служебной таблицы </w:t>
      </w:r>
      <w:r w:rsidRPr="009D56BE">
        <w:t>ext</w:t>
      </w:r>
      <w:r w:rsidRPr="009D56BE">
        <w:rPr>
          <w:lang w:val="ru-RU"/>
        </w:rPr>
        <w:t>.</w:t>
      </w:r>
      <w:proofErr w:type="spellStart"/>
      <w:r w:rsidRPr="009D56BE">
        <w:t>ReformaFilesStorage</w:t>
      </w:r>
      <w:proofErr w:type="spellEnd"/>
      <w:r w:rsidRPr="009D56BE">
        <w:rPr>
          <w:lang w:val="ru-RU"/>
        </w:rPr>
        <w:t>. Она агрегирует необходимые файлы документов и актов</w:t>
      </w:r>
      <w:r w:rsidR="00381DA2">
        <w:rPr>
          <w:lang w:val="ru-RU"/>
        </w:rPr>
        <w:t xml:space="preserve"> из разных таблиц</w:t>
      </w:r>
      <w:r w:rsidR="00EC20DE">
        <w:rPr>
          <w:lang w:val="ru-RU"/>
        </w:rPr>
        <w:t xml:space="preserve"> базы данных объектового учета</w:t>
      </w:r>
      <w:r w:rsidR="00883B7F">
        <w:rPr>
          <w:lang w:val="ru-RU"/>
        </w:rPr>
        <w:t xml:space="preserve"> и</w:t>
      </w:r>
      <w:r w:rsidRPr="009D56BE">
        <w:rPr>
          <w:lang w:val="ru-RU"/>
        </w:rPr>
        <w:t xml:space="preserve"> обеспечивает их синхронизацию с данными о файлах, хранящихся на сайте портала Реформы.</w:t>
      </w:r>
    </w:p>
    <w:p w:rsidR="009D56BE" w:rsidRDefault="009D56BE" w:rsidP="009D56BE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9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 xml:space="preserve">. </w:t>
      </w:r>
      <w:proofErr w:type="spellStart"/>
      <w:proofErr w:type="gramStart"/>
      <w:r>
        <w:t>ReformaActionQueueLog</w:t>
      </w:r>
      <w:proofErr w:type="spellEnd"/>
      <w:r w:rsidRPr="00F33CF2">
        <w:rPr>
          <w:lang w:val="ru-RU"/>
        </w:rPr>
        <w:t>.</w:t>
      </w:r>
      <w:proofErr w:type="gramEnd"/>
    </w:p>
    <w:p w:rsidR="009D56BE" w:rsidRPr="00F33CF2" w:rsidRDefault="009D56BE" w:rsidP="009D56BE">
      <w:pPr>
        <w:pStyle w:val="af7"/>
      </w:pPr>
      <w:r>
        <w:t>Таблица</w:t>
      </w:r>
      <w:r w:rsidRPr="00F33CF2">
        <w:t xml:space="preserve"> 3.</w:t>
      </w:r>
      <w:r>
        <w:t>9</w:t>
      </w:r>
      <w:r w:rsidRPr="00F33CF2">
        <w:t xml:space="preserve">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Pr="00F33CF2">
        <w:t xml:space="preserve">. </w:t>
      </w:r>
      <w:proofErr w:type="spellStart"/>
      <w:r>
        <w:rPr>
          <w:lang w:val="en-US"/>
        </w:rPr>
        <w:t>ReformaActionQueueLog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D56BE" w:rsidTr="00F423FA">
        <w:trPr>
          <w:tblHeader/>
        </w:trPr>
        <w:tc>
          <w:tcPr>
            <w:tcW w:w="3379" w:type="dxa"/>
          </w:tcPr>
          <w:p w:rsidR="009D56BE" w:rsidRPr="00643A97" w:rsidRDefault="009D56BE" w:rsidP="00F423FA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9D56BE" w:rsidRPr="00643A97" w:rsidRDefault="009D56BE" w:rsidP="00F423FA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9D56BE" w:rsidRPr="00643A97" w:rsidRDefault="009D56BE" w:rsidP="00F423FA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9D56BE" w:rsidRPr="00643A97" w:rsidTr="00F423FA">
        <w:tc>
          <w:tcPr>
            <w:tcW w:w="3379" w:type="dxa"/>
          </w:tcPr>
          <w:p w:rsidR="009D56BE" w:rsidRPr="00F33CF2" w:rsidRDefault="009D56BE" w:rsidP="00F423FA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D56BE" w:rsidRPr="00643A97" w:rsidRDefault="00381DA2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D56BE" w:rsidRPr="00381DA2" w:rsidRDefault="00381DA2" w:rsidP="00381DA2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иси о файле.</w:t>
            </w:r>
          </w:p>
        </w:tc>
      </w:tr>
      <w:tr w:rsidR="009D56BE" w:rsidRPr="00643A97" w:rsidTr="00F423FA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FileTable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 NOT NULL</w:t>
            </w:r>
          </w:p>
        </w:tc>
        <w:tc>
          <w:tcPr>
            <w:tcW w:w="3165" w:type="dxa"/>
          </w:tcPr>
          <w:p w:rsidR="009D56BE" w:rsidRPr="007E6455" w:rsidRDefault="00381DA2" w:rsidP="00F423FA">
            <w:pPr>
              <w:pStyle w:val="af8"/>
            </w:pPr>
            <w:r>
              <w:rPr>
                <w:lang w:val="en-US"/>
              </w:rPr>
              <w:t>ID</w:t>
            </w:r>
            <w:r w:rsidR="007E6455">
              <w:t xml:space="preserve"> файла в таблице.</w:t>
            </w:r>
          </w:p>
        </w:tc>
      </w:tr>
      <w:tr w:rsidR="009D56BE" w:rsidRPr="007E6455" w:rsidTr="00F423FA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proofErr w:type="spellStart"/>
            <w:r>
              <w:rPr>
                <w:lang w:val="en-US"/>
              </w:rPr>
              <w:t>ViewId</w:t>
            </w:r>
            <w:proofErr w:type="spellEnd"/>
          </w:p>
        </w:tc>
        <w:tc>
          <w:tcPr>
            <w:tcW w:w="3379" w:type="dxa"/>
          </w:tcPr>
          <w:p w:rsidR="009D56BE" w:rsidRPr="00643A97" w:rsidRDefault="00381DA2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7E6455" w:rsidRDefault="007E6455" w:rsidP="00F423FA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редставления, где хранится файл.</w:t>
            </w:r>
          </w:p>
        </w:tc>
      </w:tr>
      <w:tr w:rsidR="009D56BE" w:rsidRPr="007E6455" w:rsidTr="00F423FA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proofErr w:type="spellStart"/>
            <w:r>
              <w:rPr>
                <w:lang w:val="en-US"/>
              </w:rPr>
              <w:t>ViewColumnId</w:t>
            </w:r>
            <w:proofErr w:type="spellEnd"/>
          </w:p>
        </w:tc>
        <w:tc>
          <w:tcPr>
            <w:tcW w:w="3379" w:type="dxa"/>
          </w:tcPr>
          <w:p w:rsidR="009D56BE" w:rsidRPr="00643A97" w:rsidRDefault="00381DA2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7E6455" w:rsidRDefault="007E6455" w:rsidP="007E6455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оля представления, по которому можно идентифицировать существование файла.</w:t>
            </w:r>
          </w:p>
        </w:tc>
      </w:tr>
      <w:tr w:rsidR="009D56BE" w:rsidRPr="00F33CF2" w:rsidTr="00F423FA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proofErr w:type="spellStart"/>
            <w:r>
              <w:rPr>
                <w:lang w:val="en-US"/>
              </w:rPr>
              <w:t>FileName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ULL</w:t>
            </w:r>
          </w:p>
        </w:tc>
        <w:tc>
          <w:tcPr>
            <w:tcW w:w="3165" w:type="dxa"/>
          </w:tcPr>
          <w:p w:rsidR="009D56BE" w:rsidRPr="00F33CF2" w:rsidRDefault="00A308EC" w:rsidP="00F423FA">
            <w:pPr>
              <w:pStyle w:val="af8"/>
            </w:pPr>
            <w:r>
              <w:t>Наименование файла.</w:t>
            </w:r>
          </w:p>
        </w:tc>
      </w:tr>
      <w:tr w:rsidR="009D56BE" w:rsidRPr="00F33CF2" w:rsidTr="00F423FA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>
              <w:rPr>
                <w:lang w:val="en-US"/>
              </w:rPr>
              <w:t>FileGroupCode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3165" w:type="dxa"/>
          </w:tcPr>
          <w:p w:rsidR="009D56BE" w:rsidRPr="00F33CF2" w:rsidRDefault="00A308EC" w:rsidP="00A308EC">
            <w:pPr>
              <w:pStyle w:val="af8"/>
            </w:pPr>
            <w:r>
              <w:t>Наименование группы, в которую входит файл.</w:t>
            </w:r>
          </w:p>
        </w:tc>
      </w:tr>
      <w:tr w:rsidR="009D56BE" w:rsidRPr="00F33CF2" w:rsidTr="00F423FA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proofErr w:type="spellStart"/>
            <w:r>
              <w:rPr>
                <w:lang w:val="en-US"/>
              </w:rPr>
              <w:t>Reforma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F423FA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 в Реформе.</w:t>
            </w:r>
          </w:p>
        </w:tc>
      </w:tr>
      <w:tr w:rsidR="009D56BE" w:rsidRPr="00F33CF2" w:rsidTr="00F423FA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proofErr w:type="spellStart"/>
            <w:r>
              <w:rPr>
                <w:lang w:val="en-US"/>
              </w:rPr>
              <w:t>ProfilePart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NOT NULL</w:t>
            </w:r>
          </w:p>
        </w:tc>
        <w:tc>
          <w:tcPr>
            <w:tcW w:w="3165" w:type="dxa"/>
          </w:tcPr>
          <w:p w:rsidR="009D56BE" w:rsidRPr="00A308EC" w:rsidRDefault="00A308EC" w:rsidP="00F423FA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раздела анкеты, в который прикрепляется файл.</w:t>
            </w:r>
          </w:p>
        </w:tc>
      </w:tr>
      <w:tr w:rsidR="009D56BE" w:rsidRPr="009D56BE" w:rsidTr="00F423FA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9. </w:t>
            </w:r>
            <w:proofErr w:type="spellStart"/>
            <w:r>
              <w:rPr>
                <w:lang w:val="en-US"/>
              </w:rPr>
              <w:t>Object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бъекта, к информации о котором прикреплен файл.</w:t>
            </w:r>
          </w:p>
        </w:tc>
      </w:tr>
      <w:tr w:rsidR="009D56BE" w:rsidRPr="009D56BE" w:rsidTr="00F423FA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10. </w:t>
            </w:r>
            <w:proofErr w:type="spellStart"/>
            <w:r>
              <w:rPr>
                <w:lang w:val="en-US"/>
              </w:rPr>
              <w:t>Org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F423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рганизации, к информации о которой прикреплен файл.</w:t>
            </w:r>
          </w:p>
        </w:tc>
      </w:tr>
    </w:tbl>
    <w:p w:rsidR="00E9181C" w:rsidRPr="00E9181C" w:rsidRDefault="00B8403F" w:rsidP="00E9181C">
      <w:pPr>
        <w:pStyle w:val="3"/>
      </w:pPr>
      <w:r>
        <w:t>Взаимодействие с «АИС: Объектовый учет»</w:t>
      </w:r>
    </w:p>
    <w:p w:rsidR="009F09EB" w:rsidRDefault="0034551C" w:rsidP="0034551C">
      <w:pPr>
        <w:pStyle w:val="20"/>
      </w:pPr>
      <w:r w:rsidRPr="0034551C">
        <w:t>Организация сбора, передачи, обработки и выдачи информации</w:t>
      </w:r>
      <w:bookmarkEnd w:id="41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BE225D">
        <w:rPr>
          <w:lang w:val="ru-RU"/>
        </w:rPr>
        <w:lastRenderedPageBreak/>
        <w:br w:type="page"/>
      </w:r>
    </w:p>
    <w:p w:rsidR="0034551C" w:rsidRPr="00B855DA" w:rsidRDefault="0034551C" w:rsidP="0034551C">
      <w:pPr>
        <w:pStyle w:val="10"/>
      </w:pPr>
      <w:bookmarkStart w:id="42" w:name="_Toc420953336"/>
      <w:r w:rsidRPr="0034551C">
        <w:lastRenderedPageBreak/>
        <w:t>Алгоритмическое обеспечение системы</w:t>
      </w:r>
      <w:bookmarkEnd w:id="42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43" w:name="_Toc420953337"/>
      <w:r>
        <w:t>Алгоритм привязки данных</w:t>
      </w:r>
      <w:bookmarkEnd w:id="43"/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D20BA3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proofErr w:type="spellStart"/>
            <w:r>
              <w:rPr>
                <w:lang w:val="en-US"/>
              </w:rPr>
              <w:t>ParameterName</w:t>
            </w:r>
            <w:proofErr w:type="spellEnd"/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</w:t>
            </w:r>
            <w:proofErr w:type="gramStart"/>
            <w:r>
              <w:t>1</w:t>
            </w:r>
            <w:proofErr w:type="gramEnd"/>
            <w:r>
              <w:t>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D20BA3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proofErr w:type="spellStart"/>
            <w:r>
              <w:rPr>
                <w:lang w:val="en-US"/>
              </w:rPr>
              <w:t>ArrayIndex</w:t>
            </w:r>
            <w:proofErr w:type="spellEnd"/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2551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торая часть алгоритма представляет собой подпрограмму </w:t>
      </w:r>
      <w:r w:rsidR="009067BA">
        <w:rPr>
          <w:lang w:val="ru-RU"/>
        </w:rPr>
        <w:t>привязки</w:t>
      </w:r>
      <w:r>
        <w:rPr>
          <w:lang w:val="ru-RU"/>
        </w:rPr>
        <w:t xml:space="preserve"> значения свойству </w:t>
      </w:r>
      <w:r>
        <w:t>API</w:t>
      </w:r>
      <w:r>
        <w:rPr>
          <w:lang w:val="ru-RU"/>
        </w:rPr>
        <w:t>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блок-схема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292ADB" w:rsidP="009067BA">
      <w:pPr>
        <w:pStyle w:val="afa"/>
      </w:pPr>
      <w:r>
        <w:object w:dxaOrig="5483" w:dyaOrig="8135">
          <v:shape id="_x0000_i1025" type="#_x0000_t75" style="width:308.65pt;height:458.3pt" o:ole="">
            <v:imagedata r:id="rId20" o:title=""/>
          </v:shape>
          <o:OLEObject Type="Embed" ProgID="Visio.Drawing.11" ShapeID="_x0000_i1025" DrawAspect="Content" ObjectID="_1494770379" r:id="rId21"/>
        </w:object>
      </w:r>
    </w:p>
    <w:p w:rsidR="009067BA" w:rsidRPr="009067BA" w:rsidRDefault="009067BA" w:rsidP="009067BA">
      <w:pPr>
        <w:pStyle w:val="afa"/>
      </w:pPr>
      <w:r>
        <w:t xml:space="preserve">Рисунок 4.1 – Блок-схема алгоритма вызова подпрограммы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C417FB" w:rsidP="006A6D5D">
      <w:pPr>
        <w:pStyle w:val="af5"/>
        <w:rPr>
          <w:lang w:val="ru-RU"/>
        </w:rPr>
      </w:pPr>
      <w:r>
        <w:rPr>
          <w:lang w:val="ru-RU"/>
        </w:rPr>
        <w:t>Алгоритм п</w:t>
      </w:r>
      <w:r w:rsidR="006A6D5D" w:rsidRPr="006A6D5D">
        <w:rPr>
          <w:lang w:val="ru-RU"/>
        </w:rPr>
        <w:t>одпрограмм</w:t>
      </w:r>
      <w:r w:rsidR="00BE12E8">
        <w:rPr>
          <w:lang w:val="ru-RU"/>
        </w:rPr>
        <w:t>ы</w:t>
      </w:r>
      <w:r w:rsidR="006A6D5D" w:rsidRPr="006A6D5D">
        <w:rPr>
          <w:lang w:val="ru-RU"/>
        </w:rPr>
        <w:t xml:space="preserve"> привязки значения</w:t>
      </w:r>
      <w:r>
        <w:rPr>
          <w:lang w:val="ru-RU"/>
        </w:rPr>
        <w:t>,</w:t>
      </w:r>
      <w:r w:rsidR="006A6D5D" w:rsidRPr="006A6D5D">
        <w:rPr>
          <w:lang w:val="ru-RU"/>
        </w:rPr>
        <w:t xml:space="preserve"> показан на рисунке 4.2.</w:t>
      </w:r>
    </w:p>
    <w:p w:rsidR="008C7F22" w:rsidRDefault="00DA0584" w:rsidP="00294A5E">
      <w:pPr>
        <w:pStyle w:val="afa"/>
      </w:pPr>
      <w:r>
        <w:object w:dxaOrig="11362" w:dyaOrig="12273">
          <v:shape id="_x0000_i1026" type="#_x0000_t75" style="width:495.85pt;height:535.95pt" o:ole="">
            <v:imagedata r:id="rId22" o:title=""/>
          </v:shape>
          <o:OLEObject Type="Embed" ProgID="Visio.Drawing.11" ShapeID="_x0000_i1026" DrawAspect="Content" ObjectID="_1494770380" r:id="rId23"/>
        </w:object>
      </w:r>
    </w:p>
    <w:p w:rsidR="00294A5E" w:rsidRDefault="00294A5E" w:rsidP="00294A5E">
      <w:pPr>
        <w:pStyle w:val="afa"/>
      </w:pPr>
      <w:r>
        <w:t>Рисунок 4.2 – Блок-схема алгоритма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DA0584">
        <w:rPr>
          <w:lang w:val="ru-RU"/>
        </w:rPr>
        <w:t>подхода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lastRenderedPageBreak/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совпадает с наименованием поля класса, производится разветвление алгоритма. </w:t>
      </w:r>
      <w:r w:rsidR="005E0CE2">
        <w:rPr>
          <w:lang w:val="ru-RU"/>
        </w:rPr>
        <w:t xml:space="preserve">Если тип свойства – встроенный (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5E0CE2">
        <w:rPr>
          <w:lang w:val="ru-RU"/>
        </w:rPr>
        <w:t>)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DA0584">
        <w:rPr>
          <w:lang w:val="ru-RU"/>
        </w:rPr>
        <w:t>пользовательский тип (класс)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A209C">
        <w:rPr>
          <w:lang w:val="ru-RU"/>
        </w:rPr>
        <w:t>После</w:t>
      </w:r>
      <w:r w:rsidR="00B67F66">
        <w:rPr>
          <w:lang w:val="ru-RU"/>
        </w:rPr>
        <w:t xml:space="preserve"> происходит инициализация свойств</w:t>
      </w:r>
      <w:proofErr w:type="gramStart"/>
      <w:r w:rsidR="00B67F66">
        <w:rPr>
          <w:lang w:val="ru-RU"/>
        </w:rPr>
        <w:t>а-</w:t>
      </w:r>
      <w:proofErr w:type="gramEnd"/>
      <w:r w:rsidR="00B67F66">
        <w:rPr>
          <w:lang w:val="ru-RU"/>
        </w:rPr>
        <w:t xml:space="preserve"> коллекции или объекта, и д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экземпляром. Это приводит к тому, что по окончании действия алгоритма на выходе получается объект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44" w:name="_Toc420953338"/>
      <w:r>
        <w:t>Алгоритм обеспечения процесса интеграции</w:t>
      </w:r>
      <w:bookmarkEnd w:id="44"/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</w:t>
      </w:r>
      <w:r>
        <w:rPr>
          <w:lang w:val="ru-RU"/>
        </w:rPr>
        <w:lastRenderedPageBreak/>
        <w:t xml:space="preserve">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работу после обработки запросов </w:t>
      </w:r>
      <w:r w:rsidR="00CB29AB">
        <w:rPr>
          <w:lang w:val="ru-RU"/>
        </w:rPr>
        <w:t xml:space="preserve">для </w:t>
      </w:r>
      <w:r w:rsidR="00E664FD">
        <w:rPr>
          <w:lang w:val="ru-RU"/>
        </w:rPr>
        <w:t xml:space="preserve">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блок-схема рассматриваемого </w:t>
      </w:r>
      <w:r>
        <w:rPr>
          <w:lang w:val="ru-RU"/>
        </w:rPr>
        <w:t xml:space="preserve"> алгоритма.</w:t>
      </w:r>
    </w:p>
    <w:p w:rsidR="00DC4D1D" w:rsidRPr="00CB29AB" w:rsidRDefault="00DA0584" w:rsidP="002D27FA">
      <w:pPr>
        <w:pStyle w:val="afa"/>
        <w:rPr>
          <w:lang w:val="en-US"/>
        </w:rPr>
      </w:pPr>
      <w:r>
        <w:object w:dxaOrig="7989" w:dyaOrig="14258">
          <v:shape id="_x0000_i1027" type="#_x0000_t75" style="width:308.05pt;height:550.95pt" o:ole="">
            <v:imagedata r:id="rId24" o:title=""/>
          </v:shape>
          <o:OLEObject Type="Embed" ProgID="Visio.Drawing.11" ShapeID="_x0000_i1027" DrawAspect="Content" ObjectID="_1494770381" r:id="rId25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>Рисунок 4.3 – Блок-схема алгоритма обеспечения процесса интеграции</w:t>
      </w:r>
    </w:p>
    <w:p w:rsidR="00701CA7" w:rsidRDefault="00701CA7" w:rsidP="00857F30">
      <w:pPr>
        <w:pStyle w:val="20"/>
      </w:pPr>
      <w:bookmarkStart w:id="45" w:name="_Toc420953339"/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  <w:bookmarkEnd w:id="45"/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bookmarkStart w:id="46" w:name="_Toc420953340"/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  <w:bookmarkEnd w:id="46"/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bookmarkStart w:id="47" w:name="_Toc420953341"/>
      <w:r>
        <w:t>Сохранение истории</w:t>
      </w:r>
      <w:r w:rsidR="00701CA7">
        <w:t xml:space="preserve"> </w:t>
      </w:r>
      <w:r>
        <w:t>интеграции</w:t>
      </w:r>
      <w:bookmarkEnd w:id="47"/>
    </w:p>
    <w:p w:rsidR="00E44092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по процессу интеграции для управляющих компаний.</w:t>
      </w:r>
      <w:r w:rsidR="00694797">
        <w:rPr>
          <w:lang w:val="ru-RU"/>
        </w:rPr>
        <w:t xml:space="preserve"> 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сообщений </w:t>
      </w:r>
      <w:r w:rsidR="00E44092">
        <w:rPr>
          <w:lang w:val="ru-RU"/>
        </w:rPr>
        <w:t xml:space="preserve">в момент отправки и принятия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 w:rsidR="00694797">
        <w:rPr>
          <w:lang w:val="ru-RU"/>
        </w:rPr>
        <w:t>для</w:t>
      </w:r>
      <w:r w:rsidR="00E44092">
        <w:rPr>
          <w:lang w:val="ru-RU"/>
        </w:rPr>
        <w:t xml:space="preserve"> </w:t>
      </w:r>
      <w:r w:rsidR="00694797">
        <w:t>callback</w:t>
      </w:r>
      <w:r w:rsidR="00694797"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блок-схема алгоритма сохранения </w:t>
      </w:r>
      <w:r w:rsidR="008F393E">
        <w:rPr>
          <w:lang w:val="ru-RU"/>
        </w:rPr>
        <w:t>истории</w:t>
      </w:r>
      <w:r w:rsidR="00E44092">
        <w:rPr>
          <w:lang w:val="ru-RU"/>
        </w:rPr>
        <w:t>.</w:t>
      </w:r>
    </w:p>
    <w:p w:rsidR="004C0716" w:rsidRPr="004C0716" w:rsidRDefault="00500D15" w:rsidP="004C0716">
      <w:pPr>
        <w:pStyle w:val="afa"/>
      </w:pPr>
      <w:r>
        <w:object w:dxaOrig="5329" w:dyaOrig="9354">
          <v:shape id="_x0000_i1028" type="#_x0000_t75" style="width:289.9pt;height:508.4pt" o:ole="">
            <v:imagedata r:id="rId26" o:title=""/>
          </v:shape>
          <o:OLEObject Type="Embed" ProgID="Visio.Drawing.11" ShapeID="_x0000_i1028" DrawAspect="Content" ObjectID="_1494770382" r:id="rId27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bookmarkStart w:id="48" w:name="_Toc420953342"/>
      <w:r>
        <w:t>Алгоритм формирования запросов</w:t>
      </w:r>
      <w:bookmarkEnd w:id="48"/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lastRenderedPageBreak/>
        <w:t>различных типов: изменение или добавление новых данных. Информация об этих событиях сохраняется в специальную 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в таблице </w:t>
      </w:r>
      <w:r w:rsidR="00933260">
        <w:t>ext</w:t>
      </w:r>
      <w:r w:rsidR="00933260" w:rsidRPr="00933260">
        <w:rPr>
          <w:lang w:val="ru-RU"/>
        </w:rPr>
        <w:t>.</w:t>
      </w:r>
      <w:proofErr w:type="spellStart"/>
      <w:r w:rsidR="00933260">
        <w:t>ReformaActionQueue</w:t>
      </w:r>
      <w:proofErr w:type="spellEnd"/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bookmarkStart w:id="49" w:name="_Toc420953343"/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  <w:bookmarkEnd w:id="49"/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с помощью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4974CF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proofErr w:type="spellStart"/>
      <w:r w:rsidRPr="004974CF">
        <w:t>a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proofErr w:type="spellStart"/>
      <w:r w:rsidRPr="004974CF">
        <w:t>current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4974CF">
      <w:pPr>
        <w:pStyle w:val="afb"/>
      </w:pPr>
      <w:r w:rsidRPr="004974CF">
        <w:t>DECLARE @</w:t>
      </w:r>
      <w:proofErr w:type="spellStart"/>
      <w:r w:rsidRPr="004974CF">
        <w:t>currentDate</w:t>
      </w:r>
      <w:proofErr w:type="spellEnd"/>
      <w:r w:rsidRPr="004974CF">
        <w:t xml:space="preserve"> DATETIME2</w:t>
      </w:r>
    </w:p>
    <w:p w:rsidR="004974CF" w:rsidRPr="004974CF" w:rsidRDefault="004974CF" w:rsidP="004974CF">
      <w:pPr>
        <w:pStyle w:val="afb"/>
      </w:pPr>
      <w:r w:rsidRPr="004974CF">
        <w:t>DECLARE @pace INT = -1000000</w:t>
      </w:r>
    </w:p>
    <w:p w:rsidR="004974CF" w:rsidRPr="004974CF" w:rsidRDefault="004974CF" w:rsidP="004974CF">
      <w:pPr>
        <w:pStyle w:val="afb"/>
      </w:pPr>
    </w:p>
    <w:p w:rsidR="004974CF" w:rsidRPr="004974CF" w:rsidRDefault="004974CF" w:rsidP="004974CF">
      <w:pPr>
        <w:pStyle w:val="afb"/>
      </w:pPr>
      <w:r w:rsidRPr="004974CF">
        <w:t>SELECT TOP 1 @</w:t>
      </w:r>
      <w:proofErr w:type="spellStart"/>
      <w:r w:rsidRPr="004974CF">
        <w:t>aId</w:t>
      </w:r>
      <w:proofErr w:type="spellEnd"/>
      <w:r w:rsidRPr="004974CF">
        <w:t xml:space="preserve"> = </w:t>
      </w:r>
      <w:proofErr w:type="spellStart"/>
      <w:r w:rsidRPr="004974CF">
        <w:t>AuditID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ORDER BY </w:t>
      </w:r>
      <w:proofErr w:type="spellStart"/>
      <w:r w:rsidRPr="004974CF">
        <w:t>AuditID</w:t>
      </w:r>
      <w:proofErr w:type="spellEnd"/>
      <w:r w:rsidRPr="004974CF">
        <w:t xml:space="preserve"> DESC </w:t>
      </w:r>
    </w:p>
    <w:p w:rsidR="004974CF" w:rsidRPr="004974CF" w:rsidRDefault="004974CF" w:rsidP="004974CF">
      <w:pPr>
        <w:pStyle w:val="afb"/>
      </w:pPr>
      <w:r w:rsidRPr="004974CF"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</w:p>
    <w:p w:rsidR="004974CF" w:rsidRPr="004974CF" w:rsidRDefault="004974CF" w:rsidP="004974CF">
      <w:pPr>
        <w:pStyle w:val="afb"/>
      </w:pPr>
      <w:r w:rsidRPr="004974CF">
        <w:t>WHILE 1 = 1 BEGIN</w:t>
      </w:r>
    </w:p>
    <w:p w:rsidR="004974CF" w:rsidRPr="004974CF" w:rsidRDefault="004974CF" w:rsidP="004974CF">
      <w:pPr>
        <w:pStyle w:val="afb"/>
        <w:ind w:left="708"/>
      </w:pPr>
      <w:r w:rsidRPr="004974CF">
        <w:t>SELECT TOP 1 @</w:t>
      </w:r>
      <w:proofErr w:type="spellStart"/>
      <w:r w:rsidRPr="004974CF">
        <w:t>currentDate</w:t>
      </w:r>
      <w:proofErr w:type="spellEnd"/>
      <w:r w:rsidRPr="004974CF">
        <w:t xml:space="preserve"> = </w:t>
      </w:r>
      <w:proofErr w:type="spellStart"/>
      <w:r w:rsidRPr="004974CF">
        <w:t>al.UpdateDate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AS al WHERE </w:t>
      </w:r>
      <w:proofErr w:type="spellStart"/>
      <w:r w:rsidRPr="004974CF">
        <w:t>al.Audit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CA209C">
        <w:tab/>
        <w:t>IF @pace &lt; 0 AND @</w:t>
      </w:r>
      <w:proofErr w:type="spellStart"/>
      <w:r w:rsidRPr="00CA209C">
        <w:t>currentDate</w:t>
      </w:r>
      <w:proofErr w:type="spellEnd"/>
      <w:r w:rsidRPr="00CA209C">
        <w:t xml:space="preserve"> &lt; @</w:t>
      </w:r>
      <w:proofErr w:type="spellStart"/>
      <w:r w:rsidRPr="00CA209C">
        <w:t>startDate</w:t>
      </w:r>
      <w:proofErr w:type="spellEnd"/>
    </w:p>
    <w:p w:rsidR="004974CF" w:rsidRPr="004974CF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4974CF">
      <w:pPr>
        <w:pStyle w:val="afb"/>
      </w:pPr>
      <w:r w:rsidRPr="004974CF">
        <w:tab/>
        <w:t>ELSE</w:t>
      </w:r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SET @</w:t>
      </w:r>
      <w:proofErr w:type="spellStart"/>
      <w:r w:rsidRPr="004974CF">
        <w:t>a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proofErr w:type="spellStart"/>
      <w:r w:rsidRPr="004974CF">
        <w:t>aId</w:t>
      </w:r>
      <w:proofErr w:type="spellEnd"/>
      <w:r w:rsidRPr="00AF42EC">
        <w:t xml:space="preserve"> = </w:t>
      </w:r>
      <w:proofErr w:type="gramStart"/>
      <w:r w:rsidRPr="004974CF">
        <w:t>MIN</w:t>
      </w:r>
      <w:r w:rsidRPr="00AF42EC">
        <w:t>(</w:t>
      </w:r>
      <w:proofErr w:type="spellStart"/>
      <w:proofErr w:type="gramEnd"/>
      <w:r w:rsidRPr="004974CF">
        <w:t>al</w:t>
      </w:r>
      <w:r w:rsidRPr="00AF42EC">
        <w:t>.</w:t>
      </w:r>
      <w:r w:rsidRPr="004974CF">
        <w:t>AuditID</w:t>
      </w:r>
      <w:proofErr w:type="spellEnd"/>
      <w:r w:rsidRPr="00AF42EC">
        <w:t>)</w:t>
      </w:r>
    </w:p>
    <w:p w:rsidR="004974CF" w:rsidRPr="004974CF" w:rsidRDefault="004974CF" w:rsidP="004974CF">
      <w:pPr>
        <w:pStyle w:val="afb"/>
      </w:pPr>
      <w:r w:rsidRPr="00AF42EC">
        <w:tab/>
      </w:r>
      <w:r w:rsidRPr="00AF42EC">
        <w:tab/>
      </w:r>
      <w:r w:rsidRPr="004974CF">
        <w:t xml:space="preserve">FROM </w:t>
      </w:r>
      <w:proofErr w:type="spellStart"/>
      <w:r w:rsidRPr="004974CF">
        <w:t>audit.vw_Logs</w:t>
      </w:r>
      <w:proofErr w:type="spellEnd"/>
      <w:r w:rsidRPr="004974CF">
        <w:t xml:space="preserve"> AS al</w:t>
      </w:r>
    </w:p>
    <w:p w:rsidR="004974CF" w:rsidRPr="004974CF" w:rsidRDefault="004974CF" w:rsidP="004974CF">
      <w:pPr>
        <w:pStyle w:val="afb"/>
        <w:ind w:left="1413"/>
      </w:pPr>
      <w:r w:rsidRPr="004974CF">
        <w:t xml:space="preserve">WHERE </w:t>
      </w:r>
      <w:proofErr w:type="spellStart"/>
      <w:r w:rsidRPr="004974CF">
        <w:t>al.AuditID</w:t>
      </w:r>
      <w:proofErr w:type="spellEnd"/>
      <w:r w:rsidRPr="004974CF">
        <w:t xml:space="preserve"> &lt;= @</w:t>
      </w:r>
      <w:proofErr w:type="spellStart"/>
      <w:r w:rsidRPr="004974CF">
        <w:t>aId</w:t>
      </w:r>
      <w:proofErr w:type="spellEnd"/>
      <w:r w:rsidRPr="004974CF">
        <w:t xml:space="preserve"> AND </w:t>
      </w:r>
      <w:proofErr w:type="spellStart"/>
      <w:r w:rsidRPr="004974CF">
        <w:t>al.AuditID</w:t>
      </w:r>
      <w:proofErr w:type="spellEnd"/>
      <w:r w:rsidRPr="004974CF">
        <w:t xml:space="preserve"> &gt; @</w:t>
      </w:r>
      <w:proofErr w:type="spellStart"/>
      <w:r w:rsidRPr="004974CF">
        <w:t>currentId</w:t>
      </w:r>
      <w:proofErr w:type="spellEnd"/>
      <w:r w:rsidRPr="004974CF">
        <w:t xml:space="preserve"> AND </w:t>
      </w:r>
      <w:proofErr w:type="spellStart"/>
      <w:r w:rsidRPr="004974CF">
        <w:t>al.UpdateDate</w:t>
      </w:r>
      <w:proofErr w:type="spellEnd"/>
      <w:r w:rsidRPr="004974CF">
        <w:t xml:space="preserve"> &gt;= @</w:t>
      </w:r>
      <w:proofErr w:type="spellStart"/>
      <w:r w:rsidRPr="004974CF">
        <w:t>startDate</w:t>
      </w:r>
      <w:proofErr w:type="spellEnd"/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4974CF">
      <w:pPr>
        <w:pStyle w:val="afb"/>
      </w:pPr>
      <w:r w:rsidRPr="004974CF">
        <w:tab/>
        <w:t>END</w:t>
      </w:r>
    </w:p>
    <w:p w:rsidR="004974CF" w:rsidRPr="004974CF" w:rsidRDefault="004974CF" w:rsidP="004974CF">
      <w:pPr>
        <w:pStyle w:val="afb"/>
      </w:pPr>
      <w:r w:rsidRPr="004974CF">
        <w:tab/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  <w:r w:rsidRPr="004974CF">
        <w:t xml:space="preserve"> + @pace</w:t>
      </w:r>
    </w:p>
    <w:p w:rsidR="004974CF" w:rsidRDefault="004974CF" w:rsidP="004974CF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00D15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</w:t>
      </w:r>
      <w:proofErr w:type="spellStart"/>
      <w:r>
        <w:t>aID</w:t>
      </w:r>
      <w:proofErr w:type="spellEnd"/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50" w:name="_Toc420953344"/>
      <w:r w:rsidRPr="0034551C">
        <w:lastRenderedPageBreak/>
        <w:t>Программное обеспечение системы</w:t>
      </w:r>
      <w:bookmarkEnd w:id="50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</w:t>
      </w:r>
      <w:r w:rsidR="00382C87">
        <w:rPr>
          <w:lang w:val="ru-RU"/>
        </w:rPr>
        <w:t>процесса</w:t>
      </w:r>
      <w:r w:rsidR="006B054B">
        <w:rPr>
          <w:lang w:val="ru-RU"/>
        </w:rPr>
        <w:t xml:space="preserve"> ее 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bookmarkStart w:id="51" w:name="_Toc420953345"/>
      <w:r>
        <w:t>Выбор компонентов программного обеспечения</w:t>
      </w:r>
      <w:bookmarkEnd w:id="51"/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 w:rsidR="008343C2">
        <w:rPr>
          <w:lang w:val="ru-RU"/>
        </w:rPr>
        <w:t>под</w:t>
      </w:r>
      <w:r w:rsidR="009262E1">
        <w:rPr>
          <w:lang w:val="ru-RU"/>
        </w:rPr>
        <w:t>разделе</w:t>
      </w:r>
      <w:r w:rsidRPr="00787DA0">
        <w:rPr>
          <w:lang w:val="ru-RU"/>
        </w:rPr>
        <w:t xml:space="preserve">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52" w:name="_Toc420953346"/>
      <w:r>
        <w:t>Инструментальные средства разработки и язык программирования</w:t>
      </w:r>
      <w:bookmarkEnd w:id="52"/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</w:t>
      </w:r>
      <w:r w:rsidR="00CC057B">
        <w:rPr>
          <w:lang w:val="ru-RU"/>
        </w:rPr>
        <w:t xml:space="preserve">Интерфейс </w:t>
      </w:r>
      <w:r w:rsidR="00D65A3A">
        <w:rPr>
          <w:lang w:val="ru-RU"/>
        </w:rPr>
        <w:t xml:space="preserve">панели </w:t>
      </w:r>
      <w:r w:rsidR="00CC057B">
        <w:rPr>
          <w:lang w:val="ru-RU"/>
        </w:rPr>
        <w:t>управления</w:t>
      </w:r>
      <w:r w:rsidR="00354326">
        <w:rPr>
          <w:lang w:val="ru-RU"/>
        </w:rPr>
        <w:t xml:space="preserve"> подсистем</w:t>
      </w:r>
      <w:r w:rsidR="00D65A3A">
        <w:rPr>
          <w:lang w:val="ru-RU"/>
        </w:rPr>
        <w:t>ой</w:t>
      </w:r>
      <w:r w:rsidR="00CC057B">
        <w:rPr>
          <w:lang w:val="ru-RU"/>
        </w:rPr>
        <w:t xml:space="preserve"> интеграции</w:t>
      </w:r>
      <w:r w:rsidR="00D65A3A">
        <w:rPr>
          <w:lang w:val="ru-RU"/>
        </w:rPr>
        <w:t xml:space="preserve"> реализован</w:t>
      </w:r>
      <w:r w:rsidR="00354326">
        <w:rPr>
          <w:lang w:val="ru-RU"/>
        </w:rPr>
        <w:t xml:space="preserve"> с </w:t>
      </w:r>
      <w:r w:rsidR="00D65A3A">
        <w:rPr>
          <w:lang w:val="ru-RU"/>
        </w:rPr>
        <w:t>применением</w:t>
      </w:r>
      <w:r w:rsidR="00354326">
        <w:rPr>
          <w:lang w:val="ru-RU"/>
        </w:rPr>
        <w:t xml:space="preserve">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B67743">
      <w:pPr>
        <w:pStyle w:val="a0"/>
        <w:numPr>
          <w:ilvl w:val="0"/>
          <w:numId w:val="32"/>
        </w:numPr>
        <w:ind w:left="709" w:hanging="283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54326">
      <w:pPr>
        <w:pStyle w:val="a0"/>
      </w:pPr>
      <w:r>
        <w:t>язык гипертекстовой разметки HTML 5</w:t>
      </w:r>
      <w:r w:rsidR="008C5589">
        <w:t xml:space="preserve"> для создания</w:t>
      </w:r>
      <w:r w:rsidR="00315949">
        <w:t xml:space="preserve"> </w:t>
      </w:r>
      <w:r w:rsidR="00315949">
        <w:rPr>
          <w:lang w:val="en-US"/>
        </w:rPr>
        <w:t>web</w:t>
      </w:r>
      <w:r w:rsidR="00315949" w:rsidRPr="00315949">
        <w:t>-</w:t>
      </w:r>
      <w:r w:rsidR="00315949">
        <w:t>страниц</w:t>
      </w:r>
      <w:r w:rsidRPr="00315949">
        <w:t>;</w:t>
      </w:r>
    </w:p>
    <w:p w:rsidR="00354326" w:rsidRPr="00354326" w:rsidRDefault="00354326" w:rsidP="00354326">
      <w:pPr>
        <w:pStyle w:val="a0"/>
      </w:pPr>
      <w:r>
        <w:t xml:space="preserve">язык описания внешнего вида </w:t>
      </w:r>
      <w:r w:rsidR="00E6763C">
        <w:rPr>
          <w:lang w:val="en-US"/>
        </w:rPr>
        <w:t>web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54326">
      <w:pPr>
        <w:pStyle w:val="a0"/>
      </w:pPr>
      <w:r>
        <w:lastRenderedPageBreak/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 w:rsidR="00BA0CA2">
        <w:rPr>
          <w:lang w:val="en-US"/>
        </w:rPr>
        <w:t>web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54326">
      <w:pPr>
        <w:pStyle w:val="a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</w:t>
      </w:r>
      <w:r w:rsidR="00EB0C90">
        <w:rPr>
          <w:lang w:val="ru-RU"/>
        </w:rPr>
        <w:t>Программный</w:t>
      </w:r>
      <w:r w:rsidR="00662936">
        <w:rPr>
          <w:lang w:val="ru-RU"/>
        </w:rPr>
        <w:t xml:space="preserve"> пакет используется </w:t>
      </w:r>
      <w:r w:rsidR="0001311F">
        <w:rPr>
          <w:lang w:val="ru-RU"/>
        </w:rPr>
        <w:t xml:space="preserve">в компании </w:t>
      </w:r>
      <w:r w:rsidR="00FB6C72">
        <w:rPr>
          <w:lang w:val="ru-RU"/>
        </w:rPr>
        <w:t xml:space="preserve">«АИС: Город» </w:t>
      </w:r>
      <w:r w:rsidR="00662936">
        <w:rPr>
          <w:lang w:val="ru-RU"/>
        </w:rPr>
        <w:t>при разработке программных</w:t>
      </w:r>
      <w:r w:rsidR="005E5AC5">
        <w:rPr>
          <w:lang w:val="ru-RU"/>
        </w:rPr>
        <w:t xml:space="preserve"> решений, так</w:t>
      </w:r>
      <w:r w:rsidR="00A146CB">
        <w:rPr>
          <w:lang w:val="ru-RU"/>
        </w:rPr>
        <w:t xml:space="preserve"> как</w:t>
      </w:r>
      <w:r w:rsidR="005E5AC5">
        <w:rPr>
          <w:lang w:val="ru-RU"/>
        </w:rPr>
        <w:t xml:space="preserve"> фирма </w:t>
      </w:r>
      <w:r w:rsidR="00FB6C72">
        <w:rPr>
          <w:lang w:val="ru-RU"/>
        </w:rPr>
        <w:t>является</w:t>
      </w:r>
      <w:r w:rsidR="005E5AC5">
        <w:rPr>
          <w:lang w:val="ru-RU"/>
        </w:rPr>
        <w:t xml:space="preserve"> </w:t>
      </w:r>
      <w:r w:rsidR="00662936">
        <w:rPr>
          <w:lang w:val="ru-RU"/>
        </w:rPr>
        <w:t>сертифицированны</w:t>
      </w:r>
      <w:r w:rsidR="00FB6C72">
        <w:rPr>
          <w:lang w:val="ru-RU"/>
        </w:rPr>
        <w:t>м</w:t>
      </w:r>
      <w:r w:rsidR="00662936">
        <w:rPr>
          <w:lang w:val="ru-RU"/>
        </w:rPr>
        <w:t xml:space="preserve"> партнер</w:t>
      </w:r>
      <w:r w:rsidR="00FB6C72">
        <w:rPr>
          <w:lang w:val="ru-RU"/>
        </w:rPr>
        <w:t>ом</w:t>
      </w:r>
      <w:r w:rsidR="00662936">
        <w:rPr>
          <w:lang w:val="ru-RU"/>
        </w:rPr>
        <w:t xml:space="preserve"> </w:t>
      </w:r>
      <w:r w:rsidR="00662936">
        <w:t>Microsoft</w:t>
      </w:r>
      <w:r w:rsidR="00662936">
        <w:rPr>
          <w:lang w:val="ru-RU"/>
        </w:rPr>
        <w:t xml:space="preserve">. </w:t>
      </w:r>
      <w:r w:rsidR="005E5AC5">
        <w:rPr>
          <w:lang w:val="ru-RU"/>
        </w:rPr>
        <w:t xml:space="preserve"> 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53" w:name="_Toc420953347"/>
      <w:r>
        <w:t>Вспомогательное программное обеспечение</w:t>
      </w:r>
      <w:bookmarkEnd w:id="53"/>
    </w:p>
    <w:p w:rsidR="00662936" w:rsidRPr="00F327E6" w:rsidRDefault="00662936" w:rsidP="0027730D">
      <w:pPr>
        <w:pStyle w:val="af5"/>
        <w:rPr>
          <w:lang w:val="ru-RU"/>
        </w:rPr>
      </w:pPr>
      <w:r w:rsidRPr="00662936">
        <w:rPr>
          <w:lang w:val="ru-RU"/>
        </w:rPr>
        <w:t>Для управления проектом базы данных использовал</w:t>
      </w:r>
      <w:r w:rsidR="00C65E25">
        <w:rPr>
          <w:lang w:val="ru-RU"/>
        </w:rPr>
        <w:t>а</w:t>
      </w:r>
      <w:r w:rsidRPr="00662936">
        <w:rPr>
          <w:lang w:val="ru-RU"/>
        </w:rPr>
        <w:t>с</w:t>
      </w:r>
      <w:r w:rsidR="00C65E25">
        <w:rPr>
          <w:lang w:val="ru-RU"/>
        </w:rPr>
        <w:t>ь</w:t>
      </w:r>
      <w:r w:rsidRPr="00662936">
        <w:rPr>
          <w:lang w:val="ru-RU"/>
        </w:rPr>
        <w:t xml:space="preserve"> </w:t>
      </w:r>
      <w:r w:rsidR="00C65E25">
        <w:rPr>
          <w:lang w:val="ru-RU"/>
        </w:rPr>
        <w:t>программа</w:t>
      </w:r>
      <w:r w:rsidR="004866A8">
        <w:rPr>
          <w:lang w:val="ru-RU"/>
        </w:rPr>
        <w:t xml:space="preserve">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Default="008947B3" w:rsidP="00662936">
      <w:pPr>
        <w:pStyle w:val="af5"/>
        <w:rPr>
          <w:lang w:val="ru-RU"/>
        </w:rPr>
      </w:pPr>
      <w:r>
        <w:rPr>
          <w:lang w:val="ru-RU"/>
        </w:rPr>
        <w:t xml:space="preserve">Функциональность </w:t>
      </w:r>
      <w:r>
        <w:t>Management</w:t>
      </w:r>
      <w:r w:rsidRPr="008947B3">
        <w:rPr>
          <w:lang w:val="ru-RU"/>
        </w:rPr>
        <w:t xml:space="preserve"> </w:t>
      </w:r>
      <w:r>
        <w:t>Studio</w:t>
      </w:r>
      <w:r w:rsidRPr="008947B3">
        <w:rPr>
          <w:lang w:val="ru-RU"/>
        </w:rPr>
        <w:t xml:space="preserve"> </w:t>
      </w:r>
      <w:r>
        <w:rPr>
          <w:lang w:val="ru-RU"/>
        </w:rPr>
        <w:t>может быть расширена специальными дополнениями. Они</w:t>
      </w:r>
      <w:r w:rsidR="00662936" w:rsidRPr="00662936">
        <w:rPr>
          <w:lang w:val="ru-RU"/>
        </w:rPr>
        <w:t xml:space="preserve"> упрощаю</w:t>
      </w:r>
      <w:r>
        <w:rPr>
          <w:lang w:val="ru-RU"/>
        </w:rPr>
        <w:t>т</w:t>
      </w:r>
      <w:r w:rsidR="00662936" w:rsidRPr="00662936">
        <w:rPr>
          <w:lang w:val="ru-RU"/>
        </w:rPr>
        <w:t xml:space="preserve"> процесс создания архитектуры базы данных и написания </w:t>
      </w:r>
      <w:r w:rsidR="00662936">
        <w:t>SQL</w:t>
      </w:r>
      <w:r w:rsidR="00662936" w:rsidRPr="00662936">
        <w:rPr>
          <w:lang w:val="ru-RU"/>
        </w:rPr>
        <w:t>-</w:t>
      </w:r>
      <w:proofErr w:type="spellStart"/>
      <w:r w:rsidR="00662936" w:rsidRPr="00662936">
        <w:rPr>
          <w:lang w:val="ru-RU"/>
        </w:rPr>
        <w:t>скриптов</w:t>
      </w:r>
      <w:proofErr w:type="spellEnd"/>
      <w:r w:rsidR="00662936" w:rsidRPr="00662936">
        <w:rPr>
          <w:lang w:val="ru-RU"/>
        </w:rPr>
        <w:t xml:space="preserve"> на выборку записей из таблиц. </w:t>
      </w:r>
      <w:r w:rsidR="00B87679">
        <w:rPr>
          <w:lang w:val="ru-RU"/>
        </w:rPr>
        <w:t>При проектировании базы данных проекта использовались расширения:</w:t>
      </w:r>
    </w:p>
    <w:p w:rsidR="00662936" w:rsidRDefault="00662936" w:rsidP="00B67743">
      <w:pPr>
        <w:pStyle w:val="a0"/>
        <w:numPr>
          <w:ilvl w:val="0"/>
          <w:numId w:val="33"/>
        </w:numPr>
        <w:ind w:left="709" w:hanging="283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</w:t>
      </w:r>
      <w:proofErr w:type="spellStart"/>
      <w:r>
        <w:t>автозаполнение</w:t>
      </w:r>
      <w:proofErr w:type="spellEnd"/>
      <w:r>
        <w:t xml:space="preserve">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662936">
      <w:pPr>
        <w:pStyle w:val="a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>, позволяющий выполнять</w:t>
      </w:r>
      <w:r w:rsidR="00C171F7">
        <w:t xml:space="preserve"> один</w:t>
      </w:r>
      <w:r>
        <w:t xml:space="preserve"> </w:t>
      </w:r>
      <w:r>
        <w:rPr>
          <w:lang w:val="en-US"/>
        </w:rPr>
        <w:t>SQL</w:t>
      </w:r>
      <w:r w:rsidRPr="00204453">
        <w:t>-</w:t>
      </w:r>
      <w:proofErr w:type="spellStart"/>
      <w:r>
        <w:t>скрипт</w:t>
      </w:r>
      <w:proofErr w:type="spellEnd"/>
      <w:r>
        <w:t xml:space="preserve"> на нескольких выбранных базах данных одновременно.</w:t>
      </w:r>
    </w:p>
    <w:p w:rsidR="001E63D6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</w:t>
      </w:r>
      <w:r w:rsidR="001E3DD2">
        <w:rPr>
          <w:lang w:val="ru-RU"/>
        </w:rPr>
        <w:t>программы</w:t>
      </w:r>
      <w:r w:rsidR="00A647B0" w:rsidRPr="00A647B0">
        <w:rPr>
          <w:lang w:val="ru-RU"/>
        </w:rPr>
        <w:t xml:space="preserve"> </w:t>
      </w:r>
      <w:r w:rsidR="00F42813">
        <w:t>SVN</w:t>
      </w:r>
      <w:r w:rsidR="00F42813" w:rsidRPr="00A647B0">
        <w:rPr>
          <w:lang w:val="ru-RU"/>
        </w:rPr>
        <w:t xml:space="preserve"> и </w:t>
      </w:r>
      <w:r w:rsidR="00F42813">
        <w:t>GIT</w:t>
      </w:r>
      <w:r w:rsidR="00354ADC">
        <w:rPr>
          <w:lang w:val="ru-RU"/>
        </w:rPr>
        <w:t>. Они</w:t>
      </w:r>
      <w:r w:rsidR="00F42813">
        <w:rPr>
          <w:lang w:val="ru-RU"/>
        </w:rPr>
        <w:t xml:space="preserve"> предназнач</w:t>
      </w:r>
      <w:r w:rsidR="00354ADC">
        <w:rPr>
          <w:lang w:val="ru-RU"/>
        </w:rPr>
        <w:t>аются</w:t>
      </w:r>
      <w:r w:rsidR="00F42813" w:rsidRPr="00A647B0">
        <w:rPr>
          <w:lang w:val="ru-RU"/>
        </w:rPr>
        <w:t xml:space="preserve"> </w:t>
      </w:r>
      <w:r w:rsidR="00F42813">
        <w:rPr>
          <w:lang w:val="ru-RU"/>
        </w:rPr>
        <w:t xml:space="preserve">для </w:t>
      </w:r>
      <w:r w:rsidR="0031749F">
        <w:rPr>
          <w:lang w:val="ru-RU"/>
        </w:rPr>
        <w:t xml:space="preserve">организации </w:t>
      </w:r>
      <w:r w:rsidR="00354ADC">
        <w:rPr>
          <w:lang w:val="ru-RU"/>
        </w:rPr>
        <w:t xml:space="preserve">возможности ведения </w:t>
      </w:r>
      <w:r w:rsidR="00A647B0" w:rsidRPr="00A647B0">
        <w:rPr>
          <w:lang w:val="ru-RU"/>
        </w:rPr>
        <w:t xml:space="preserve">коллективной разработки. </w:t>
      </w:r>
    </w:p>
    <w:p w:rsidR="00A647B0" w:rsidRPr="00A647B0" w:rsidRDefault="00177C9B" w:rsidP="00A647B0">
      <w:pPr>
        <w:pStyle w:val="af5"/>
        <w:rPr>
          <w:lang w:val="ru-RU"/>
        </w:rPr>
      </w:pPr>
      <w:r>
        <w:rPr>
          <w:lang w:val="ru-RU"/>
        </w:rPr>
        <w:t>Коллективная разработка</w:t>
      </w:r>
      <w:r w:rsidR="00A647B0" w:rsidRPr="00A647B0">
        <w:rPr>
          <w:lang w:val="ru-RU"/>
        </w:rPr>
        <w:t xml:space="preserve"> </w:t>
      </w:r>
      <w:r w:rsidR="00A647B0">
        <w:rPr>
          <w:lang w:val="ru-RU"/>
        </w:rPr>
        <w:t>создавал</w:t>
      </w:r>
      <w:r>
        <w:rPr>
          <w:lang w:val="ru-RU"/>
        </w:rPr>
        <w:t>а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установленные другими </w:t>
      </w:r>
      <w:r w:rsidR="00A647B0" w:rsidRPr="00A647B0">
        <w:rPr>
          <w:lang w:val="ru-RU"/>
        </w:rPr>
        <w:lastRenderedPageBreak/>
        <w:t xml:space="preserve">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A647B0">
        <w:rPr>
          <w:lang w:val="ru-RU"/>
        </w:rPr>
        <w:t xml:space="preserve"> от </w:t>
      </w:r>
      <w:proofErr w:type="spellStart"/>
      <w:r w:rsidR="00A647B0">
        <w:t>Redgate</w:t>
      </w:r>
      <w:proofErr w:type="spellEnd"/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proofErr w:type="spellStart"/>
      <w:r>
        <w:t>Redgate</w:t>
      </w:r>
      <w:proofErr w:type="spellEnd"/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</w:t>
      </w:r>
      <w:r w:rsidR="004C6CCB">
        <w:rPr>
          <w:lang w:val="ru-RU"/>
        </w:rPr>
        <w:t>взаимодействия</w:t>
      </w:r>
      <w:r>
        <w:rPr>
          <w:lang w:val="ru-RU"/>
        </w:rPr>
        <w:t xml:space="preserve"> </w:t>
      </w:r>
      <w:r w:rsidR="004C6CCB">
        <w:rPr>
          <w:lang w:val="ru-RU"/>
        </w:rPr>
        <w:t xml:space="preserve">с </w:t>
      </w:r>
      <w:r>
        <w:rPr>
          <w:lang w:val="ru-RU"/>
        </w:rPr>
        <w:t>сервис</w:t>
      </w:r>
      <w:r w:rsidR="004C6CCB">
        <w:rPr>
          <w:lang w:val="ru-RU"/>
        </w:rPr>
        <w:t>ом</w:t>
      </w:r>
      <w:r>
        <w:rPr>
          <w:lang w:val="ru-RU"/>
        </w:rPr>
        <w:t xml:space="preserve">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proofErr w:type="spellStart"/>
      <w:r w:rsidRPr="00A647B0">
        <w:t>soapUI</w:t>
      </w:r>
      <w:proofErr w:type="spellEnd"/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  <w:r w:rsidR="004C6CCB">
        <w:rPr>
          <w:lang w:val="ru-RU"/>
        </w:rPr>
        <w:t xml:space="preserve"> С ее помощью можно</w:t>
      </w:r>
      <w:r w:rsidR="008926BF">
        <w:rPr>
          <w:lang w:val="ru-RU"/>
        </w:rPr>
        <w:t xml:space="preserve"> отправлять </w:t>
      </w:r>
      <w:r w:rsidR="008926BF">
        <w:t>xml</w:t>
      </w:r>
      <w:r w:rsidR="008926BF" w:rsidRPr="008926BF">
        <w:rPr>
          <w:lang w:val="ru-RU"/>
        </w:rPr>
        <w:t>-</w:t>
      </w:r>
      <w:r w:rsidR="008926BF">
        <w:rPr>
          <w:lang w:val="ru-RU"/>
        </w:rPr>
        <w:t xml:space="preserve">сообщения на указанный адрес сервиса и получать ответ. </w:t>
      </w:r>
      <w:r w:rsidR="004C6CCB">
        <w:rPr>
          <w:lang w:val="ru-RU"/>
        </w:rPr>
        <w:t xml:space="preserve"> </w:t>
      </w:r>
    </w:p>
    <w:p w:rsidR="0027730D" w:rsidRDefault="0027730D" w:rsidP="0027730D">
      <w:pPr>
        <w:pStyle w:val="20"/>
      </w:pPr>
      <w:bookmarkStart w:id="54" w:name="_Toc420953348"/>
      <w:r>
        <w:t>Разработка прикладного программного обеспечения</w:t>
      </w:r>
      <w:bookmarkEnd w:id="54"/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</w:t>
      </w:r>
      <w:r w:rsidR="008343C2">
        <w:rPr>
          <w:lang w:val="ru-RU"/>
        </w:rPr>
        <w:t>под</w:t>
      </w:r>
      <w:r w:rsidR="00AA6F28">
        <w:rPr>
          <w:lang w:val="ru-RU"/>
        </w:rPr>
        <w:t>разделе</w:t>
      </w:r>
      <w:r>
        <w:rPr>
          <w:lang w:val="ru-RU"/>
        </w:rPr>
        <w:t xml:space="preserve">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bookmarkStart w:id="55" w:name="_Toc420953349"/>
      <w:r>
        <w:t>Структура прикладного программного обеспечения</w:t>
      </w:r>
      <w:bookmarkEnd w:id="55"/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 xml:space="preserve">«АИС: Объектовый учет» представляет собой </w:t>
      </w:r>
      <w:r w:rsidR="000820EE">
        <w:rPr>
          <w:lang w:val="ru-RU"/>
        </w:rPr>
        <w:t>приложение со сложной архитектурой.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Архитектуру можно подразделить на</w:t>
      </w:r>
      <w:r w:rsidR="00C47954">
        <w:rPr>
          <w:lang w:val="ru-RU"/>
        </w:rPr>
        <w:t xml:space="preserve"> дв</w:t>
      </w:r>
      <w:r w:rsidR="000820EE">
        <w:rPr>
          <w:lang w:val="ru-RU"/>
        </w:rPr>
        <w:t>е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смысловые</w:t>
      </w:r>
      <w:r w:rsidR="00C47954">
        <w:rPr>
          <w:lang w:val="ru-RU"/>
        </w:rPr>
        <w:t xml:space="preserve"> част</w:t>
      </w:r>
      <w:r w:rsidR="000820EE">
        <w:rPr>
          <w:lang w:val="ru-RU"/>
        </w:rPr>
        <w:t>и</w:t>
      </w:r>
      <w:r w:rsidR="00C47954">
        <w:rPr>
          <w:lang w:val="ru-RU"/>
        </w:rPr>
        <w:t>:</w:t>
      </w:r>
    </w:p>
    <w:p w:rsidR="00C47954" w:rsidRPr="00211FFB" w:rsidRDefault="00C47954" w:rsidP="00B67743">
      <w:pPr>
        <w:pStyle w:val="a0"/>
        <w:numPr>
          <w:ilvl w:val="0"/>
          <w:numId w:val="34"/>
        </w:numPr>
        <w:ind w:left="709" w:hanging="283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C47954">
      <w:pPr>
        <w:pStyle w:val="a0"/>
      </w:pPr>
      <w:r>
        <w:t>панель управления</w:t>
      </w:r>
      <w:r w:rsidR="000D0169">
        <w:t xml:space="preserve"> интеграцией</w:t>
      </w:r>
      <w:r>
        <w:t xml:space="preserve">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 xml:space="preserve">приложения «АИС: Объектовый учет». Ее функция заключается в демонстрации </w:t>
      </w:r>
      <w:r w:rsidR="005B4EC1">
        <w:t xml:space="preserve">хода </w:t>
      </w:r>
      <w:r>
        <w:t>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>На рис</w:t>
      </w:r>
      <w:r w:rsidR="00DE19B6">
        <w:rPr>
          <w:lang w:val="ru-RU"/>
        </w:rPr>
        <w:t>унке 5.1 представлена архитектура подсистемы интеграции</w:t>
      </w:r>
      <w:r>
        <w:rPr>
          <w:lang w:val="ru-RU"/>
        </w:rPr>
        <w:t>.</w:t>
      </w:r>
      <w:r w:rsidRPr="00211FFB">
        <w:rPr>
          <w:lang w:val="ru-RU"/>
        </w:rPr>
        <w:t xml:space="preserve"> </w:t>
      </w:r>
    </w:p>
    <w:p w:rsidR="0037796D" w:rsidRPr="00C47954" w:rsidRDefault="000B21E2" w:rsidP="00C47954">
      <w:pPr>
        <w:pStyle w:val="afa"/>
      </w:pPr>
      <w:r>
        <w:object w:dxaOrig="11111" w:dyaOrig="14512">
          <v:shape id="_x0000_i1029" type="#_x0000_t75" style="width:488.35pt;height:637.35pt" o:ole="">
            <v:imagedata r:id="rId28" o:title=""/>
          </v:shape>
          <o:OLEObject Type="Embed" ProgID="Visio.Drawing.11" ShapeID="_x0000_i1029" DrawAspect="Content" ObjectID="_1494770383" r:id="rId29"/>
        </w:object>
      </w:r>
    </w:p>
    <w:p w:rsidR="00C47954" w:rsidRDefault="00C47954" w:rsidP="00C47954">
      <w:pPr>
        <w:pStyle w:val="afa"/>
      </w:pPr>
      <w:r w:rsidRPr="00C47954">
        <w:t xml:space="preserve">Рисунок 5.1 – </w:t>
      </w:r>
      <w:r w:rsidR="00131DAB">
        <w:t>Архитектура</w:t>
      </w:r>
      <w:r w:rsidR="000B21E2">
        <w:t xml:space="preserve"> подсистемы интеграции</w:t>
      </w:r>
    </w:p>
    <w:p w:rsidR="003C5E06" w:rsidRDefault="003C5E06" w:rsidP="0076107C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ервоначально происходит настройка подсистемы </w:t>
      </w:r>
      <w:r w:rsidR="009A7B1F">
        <w:rPr>
          <w:lang w:val="ru-RU"/>
        </w:rPr>
        <w:t xml:space="preserve">интеграции </w:t>
      </w:r>
      <w:r>
        <w:rPr>
          <w:lang w:val="ru-RU"/>
        </w:rPr>
        <w:t>модулем конфигурации</w:t>
      </w:r>
      <w:r w:rsidR="00AB73DA">
        <w:rPr>
          <w:lang w:val="ru-RU"/>
        </w:rPr>
        <w:t>.</w:t>
      </w:r>
      <w:r>
        <w:rPr>
          <w:lang w:val="ru-RU"/>
        </w:rPr>
        <w:t xml:space="preserve"> </w:t>
      </w:r>
      <w:r w:rsidR="009A7B1F">
        <w:rPr>
          <w:lang w:val="ru-RU"/>
        </w:rPr>
        <w:t>Он</w:t>
      </w:r>
      <w:r>
        <w:rPr>
          <w:lang w:val="ru-RU"/>
        </w:rPr>
        <w:t xml:space="preserve"> определяет, с какой базой </w:t>
      </w:r>
      <w:proofErr w:type="gramStart"/>
      <w:r>
        <w:rPr>
          <w:lang w:val="ru-RU"/>
        </w:rPr>
        <w:t>данных</w:t>
      </w:r>
      <w:proofErr w:type="gramEnd"/>
      <w:r>
        <w:rPr>
          <w:lang w:val="ru-RU"/>
        </w:rPr>
        <w:t xml:space="preserve"> и </w:t>
      </w:r>
      <w:proofErr w:type="gramStart"/>
      <w:r>
        <w:rPr>
          <w:lang w:val="ru-RU"/>
        </w:rPr>
        <w:t>какими</w:t>
      </w:r>
      <w:proofErr w:type="gramEnd"/>
      <w:r>
        <w:rPr>
          <w:lang w:val="ru-RU"/>
        </w:rPr>
        <w:t xml:space="preserve"> дополнительными параметрами </w:t>
      </w:r>
      <w:r w:rsidR="009A7B1F">
        <w:rPr>
          <w:lang w:val="ru-RU"/>
        </w:rPr>
        <w:t>должен</w:t>
      </w:r>
      <w:r>
        <w:rPr>
          <w:lang w:val="ru-RU"/>
        </w:rPr>
        <w:t xml:space="preserve"> </w:t>
      </w:r>
      <w:r w:rsidR="00AB73DA">
        <w:rPr>
          <w:lang w:val="ru-RU"/>
        </w:rPr>
        <w:t>работать</w:t>
      </w:r>
      <w:r>
        <w:rPr>
          <w:lang w:val="ru-RU"/>
        </w:rPr>
        <w:t xml:space="preserve"> модуль обмена данными.</w:t>
      </w:r>
    </w:p>
    <w:p w:rsidR="0076107C" w:rsidRDefault="00083B8C" w:rsidP="0076107C">
      <w:pPr>
        <w:pStyle w:val="af5"/>
        <w:rPr>
          <w:lang w:val="ru-RU"/>
        </w:rPr>
      </w:pPr>
      <w:r>
        <w:rPr>
          <w:lang w:val="ru-RU"/>
        </w:rPr>
        <w:t xml:space="preserve">Затем </w:t>
      </w:r>
      <w:r w:rsidR="0076107C">
        <w:rPr>
          <w:lang w:val="ru-RU"/>
        </w:rPr>
        <w:t xml:space="preserve">подсистемы интеграции </w:t>
      </w:r>
      <w:r>
        <w:rPr>
          <w:lang w:val="ru-RU"/>
        </w:rPr>
        <w:t>выполняет ряд действий</w:t>
      </w:r>
      <w:r w:rsidR="0076107C">
        <w:rPr>
          <w:lang w:val="ru-RU"/>
        </w:rPr>
        <w:t>:</w:t>
      </w:r>
    </w:p>
    <w:p w:rsidR="0076107C" w:rsidRDefault="0076107C" w:rsidP="00B67743">
      <w:pPr>
        <w:pStyle w:val="a0"/>
        <w:numPr>
          <w:ilvl w:val="0"/>
          <w:numId w:val="35"/>
        </w:numPr>
        <w:ind w:left="709" w:hanging="283"/>
      </w:pPr>
      <w:r>
        <w:t>формир</w:t>
      </w:r>
      <w:r w:rsidR="000B21E2">
        <w:t>ует</w:t>
      </w:r>
      <w:r>
        <w:t xml:space="preserve"> запрос</w:t>
      </w:r>
      <w:r w:rsidR="000B21E2">
        <w:t>ы</w:t>
      </w:r>
      <w:r>
        <w:t xml:space="preserve"> на интеграцию данных пользователей управляющих компаний</w:t>
      </w:r>
      <w:r w:rsidRPr="0076107C">
        <w:t>;</w:t>
      </w:r>
    </w:p>
    <w:p w:rsidR="0076107C" w:rsidRDefault="000B21E2" w:rsidP="0076107C">
      <w:pPr>
        <w:pStyle w:val="a0"/>
      </w:pPr>
      <w:r>
        <w:t>формирует</w:t>
      </w:r>
      <w:r w:rsidR="0076107C">
        <w:t xml:space="preserve"> файлово</w:t>
      </w:r>
      <w:r>
        <w:t>е</w:t>
      </w:r>
      <w:r w:rsidR="0076107C">
        <w:t xml:space="preserve"> хранилищ</w:t>
      </w:r>
      <w:r>
        <w:t>е</w:t>
      </w:r>
      <w:r w:rsidR="0076107C">
        <w:t xml:space="preserve"> документов, которые необходи</w:t>
      </w:r>
      <w:r>
        <w:t>мо</w:t>
      </w:r>
      <w:r w:rsidR="0076107C">
        <w:t xml:space="preserve"> загрузить в Реформу.</w:t>
      </w:r>
    </w:p>
    <w:p w:rsidR="00715B2A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интеграции подсистема обращается к базе данных объектового учета при помощи модуля сбора данных. Эти данные формируют объекты </w:t>
      </w:r>
      <w:r w:rsidR="00715B2A">
        <w:rPr>
          <w:lang w:val="ru-RU"/>
        </w:rPr>
        <w:t>указанных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</w:t>
      </w:r>
      <w:r w:rsidR="00546997">
        <w:rPr>
          <w:lang w:val="ru-RU"/>
        </w:rPr>
        <w:t>,</w:t>
      </w:r>
      <w:r w:rsidR="00602749">
        <w:rPr>
          <w:lang w:val="ru-RU"/>
        </w:rPr>
        <w:t xml:space="preserve"> </w:t>
      </w:r>
      <w:r w:rsidR="00546997">
        <w:rPr>
          <w:lang w:val="ru-RU"/>
        </w:rPr>
        <w:t>которые</w:t>
      </w:r>
      <w:r w:rsidR="00593341">
        <w:rPr>
          <w:lang w:val="ru-RU"/>
        </w:rPr>
        <w:t xml:space="preserve"> формируют</w:t>
      </w:r>
      <w:r w:rsidR="00602749">
        <w:rPr>
          <w:lang w:val="ru-RU"/>
        </w:rPr>
        <w:t xml:space="preserve"> </w:t>
      </w:r>
      <w:r w:rsidR="00602749">
        <w:t>xml</w:t>
      </w:r>
      <w:r w:rsidR="00602749" w:rsidRPr="00602749">
        <w:rPr>
          <w:lang w:val="ru-RU"/>
        </w:rPr>
        <w:t>-</w:t>
      </w:r>
      <w:r w:rsidR="005C759E">
        <w:rPr>
          <w:lang w:val="ru-RU"/>
        </w:rPr>
        <w:t>сообщения</w:t>
      </w:r>
      <w:r w:rsidR="00602749">
        <w:rPr>
          <w:lang w:val="ru-RU"/>
        </w:rPr>
        <w:t>.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 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Перед отправкой сообщения обрабатываются модулем перехвата, который устанавливает ключ сессии подключения в заголовок </w:t>
      </w:r>
      <w:r w:rsidR="001377E0">
        <w:rPr>
          <w:lang w:val="ru-RU"/>
        </w:rPr>
        <w:t xml:space="preserve">каждого </w:t>
      </w:r>
      <w:r>
        <w:rPr>
          <w:lang w:val="ru-RU"/>
        </w:rPr>
        <w:t>xml-</w:t>
      </w:r>
      <w:r w:rsidR="001E4B18">
        <w:rPr>
          <w:lang w:val="ru-RU"/>
        </w:rPr>
        <w:t>документа</w:t>
      </w:r>
      <w:r>
        <w:rPr>
          <w:lang w:val="ru-RU"/>
        </w:rPr>
        <w:t xml:space="preserve"> и пересылает </w:t>
      </w:r>
      <w:r w:rsidR="001377E0">
        <w:rPr>
          <w:lang w:val="ru-RU"/>
        </w:rPr>
        <w:t>его</w:t>
      </w:r>
      <w:r>
        <w:rPr>
          <w:lang w:val="ru-RU"/>
        </w:rPr>
        <w:t xml:space="preserve">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>Реформы посыл</w:t>
      </w:r>
      <w:r w:rsidR="007A21EC">
        <w:rPr>
          <w:lang w:val="ru-RU"/>
        </w:rPr>
        <w:t xml:space="preserve">ает ответные сообщения, которые </w:t>
      </w:r>
      <w:r>
        <w:rPr>
          <w:lang w:val="ru-RU"/>
        </w:rPr>
        <w:t>анализ</w:t>
      </w:r>
      <w:r w:rsidR="007A21EC">
        <w:rPr>
          <w:lang w:val="ru-RU"/>
        </w:rPr>
        <w:t>ируются модулем обмена данными</w:t>
      </w:r>
      <w:r w:rsidR="002439AE">
        <w:rPr>
          <w:lang w:val="ru-RU"/>
        </w:rPr>
        <w:t>.</w:t>
      </w:r>
      <w:r>
        <w:rPr>
          <w:lang w:val="ru-RU"/>
        </w:rPr>
        <w:t xml:space="preserve"> </w:t>
      </w:r>
      <w:r w:rsidR="002439AE">
        <w:rPr>
          <w:lang w:val="ru-RU"/>
        </w:rPr>
        <w:t>С</w:t>
      </w:r>
      <w:r w:rsidR="007A21EC">
        <w:rPr>
          <w:lang w:val="ru-RU"/>
        </w:rPr>
        <w:t xml:space="preserve">татус выполнения запроса </w:t>
      </w:r>
      <w:r>
        <w:rPr>
          <w:lang w:val="ru-RU"/>
        </w:rPr>
        <w:t>сохраня</w:t>
      </w:r>
      <w:r w:rsidR="007A21EC">
        <w:rPr>
          <w:lang w:val="ru-RU"/>
        </w:rPr>
        <w:t>е</w:t>
      </w:r>
      <w:r>
        <w:rPr>
          <w:lang w:val="ru-RU"/>
        </w:rPr>
        <w:t>тся в базу данных объектового учета</w:t>
      </w:r>
      <w:r w:rsidR="009D1D00">
        <w:rPr>
          <w:lang w:val="ru-RU"/>
        </w:rPr>
        <w:t xml:space="preserve"> в </w:t>
      </w:r>
      <w:r w:rsidR="001B21E2">
        <w:rPr>
          <w:lang w:val="ru-RU"/>
        </w:rPr>
        <w:t>таблицу</w:t>
      </w:r>
      <w:r w:rsidR="009D1D00">
        <w:rPr>
          <w:lang w:val="ru-RU"/>
        </w:rPr>
        <w:t xml:space="preserve"> истории вызова запроса</w:t>
      </w:r>
      <w:r>
        <w:rPr>
          <w:lang w:val="ru-RU"/>
        </w:rPr>
        <w:t>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наблюдения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56" w:name="_Toc420953350"/>
      <w:r>
        <w:t xml:space="preserve">Модуль </w:t>
      </w:r>
      <w:r w:rsidR="00A34D57">
        <w:t>обмена данными</w:t>
      </w:r>
      <w:bookmarkEnd w:id="56"/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proofErr w:type="spellStart"/>
      <w:r>
        <w:t>APIProvider</w:t>
      </w:r>
      <w:proofErr w:type="spellEnd"/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t xml:space="preserve">приводится спецификация </w:t>
      </w:r>
      <w:r>
        <w:rPr>
          <w:lang w:val="ru-RU"/>
        </w:rPr>
        <w:t xml:space="preserve">класса </w:t>
      </w:r>
      <w:proofErr w:type="spellStart"/>
      <w:r>
        <w:t>APIProvider</w:t>
      </w:r>
      <w:proofErr w:type="spellEnd"/>
      <w:r w:rsidRPr="001659DD">
        <w:rPr>
          <w:lang w:val="ru-RU"/>
        </w:rPr>
        <w:t>.</w:t>
      </w:r>
    </w:p>
    <w:p w:rsidR="00BC3A7E" w:rsidRPr="00BC3A7E" w:rsidRDefault="00BC3A7E" w:rsidP="00BC3A7E">
      <w:pPr>
        <w:pStyle w:val="af7"/>
        <w:rPr>
          <w:lang w:val="en-US"/>
        </w:rPr>
      </w:pPr>
      <w:r>
        <w:lastRenderedPageBreak/>
        <w:t xml:space="preserve">Таблица 5.1 – Спецификация класса </w:t>
      </w:r>
      <w:proofErr w:type="spellStart"/>
      <w:r>
        <w:t>APIProvider</w:t>
      </w:r>
      <w:proofErr w:type="spellEnd"/>
    </w:p>
    <w:tbl>
      <w:tblPr>
        <w:tblStyle w:val="af6"/>
        <w:tblW w:w="9639" w:type="dxa"/>
        <w:tblInd w:w="392" w:type="dxa"/>
        <w:tblLayout w:type="fixed"/>
        <w:tblLook w:val="04A0"/>
      </w:tblPr>
      <w:tblGrid>
        <w:gridCol w:w="3827"/>
        <w:gridCol w:w="5812"/>
      </w:tblGrid>
      <w:tr w:rsidR="00BC3A7E" w:rsidTr="0087673E">
        <w:trPr>
          <w:tblHeader/>
        </w:trPr>
        <w:tc>
          <w:tcPr>
            <w:tcW w:w="3827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812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87673E">
        <w:tc>
          <w:tcPr>
            <w:tcW w:w="9639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RPr="00D20BA3" w:rsidTr="0087673E">
        <w:tc>
          <w:tcPr>
            <w:tcW w:w="3827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BC3A7E" w:rsidRPr="00E47AEC">
              <w:t>private</w:t>
            </w:r>
            <w:proofErr w:type="spellEnd"/>
            <w:r w:rsidR="00BC3A7E" w:rsidRPr="00E47AEC">
              <w:t xml:space="preserve"> DB </w:t>
            </w:r>
            <w:proofErr w:type="spellStart"/>
            <w:r w:rsidR="00BC3A7E" w:rsidRPr="00E47AEC">
              <w:t>db</w:t>
            </w:r>
            <w:proofErr w:type="spellEnd"/>
            <w:r w:rsidR="00BC3A7E" w:rsidRPr="00E47AEC">
              <w:t xml:space="preserve"> 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 w:rsidRPr="00E47AEC">
              <w:t>Объект для взаимодействия с данными базы данных как с объектами</w:t>
            </w:r>
            <w:r w:rsidR="00DE1FC8">
              <w:t>.</w:t>
            </w:r>
            <w:r w:rsidRPr="00E47AEC">
              <w:t xml:space="preserve"> </w:t>
            </w:r>
          </w:p>
        </w:tc>
      </w:tr>
      <w:tr w:rsidR="00BC3A7E" w:rsidRPr="00D20BA3" w:rsidTr="0087673E">
        <w:tc>
          <w:tcPr>
            <w:tcW w:w="3827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DataBinder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  <w:r w:rsidR="00DE1FC8">
              <w:t>.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ApiSoapPortClient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.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</w:p>
        </w:tc>
        <w:tc>
          <w:tcPr>
            <w:tcW w:w="5812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.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ReloginHelper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reloginner</w:t>
            </w:r>
            <w:proofErr w:type="spellEnd"/>
          </w:p>
        </w:tc>
        <w:tc>
          <w:tcPr>
            <w:tcW w:w="5812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.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bool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isSoapFaultMessage</w:t>
            </w:r>
            <w:proofErr w:type="spellEnd"/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.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 xml:space="preserve">private </w:t>
            </w:r>
            <w:proofErr w:type="spellStart"/>
            <w:r w:rsidR="00E47AEC" w:rsidRPr="00E47AEC">
              <w:rPr>
                <w:lang w:val="en-US"/>
              </w:rPr>
              <w:t>bool</w:t>
            </w:r>
            <w:proofErr w:type="spellEnd"/>
            <w:r w:rsidR="00E47AEC" w:rsidRPr="00E47AEC">
              <w:rPr>
                <w:lang w:val="en-US"/>
              </w:rPr>
              <w:t xml:space="preserve"> </w:t>
            </w:r>
            <w:proofErr w:type="spellStart"/>
            <w:r w:rsidR="00E47AEC" w:rsidRPr="00E47AEC">
              <w:rPr>
                <w:lang w:val="en-US"/>
              </w:rPr>
              <w:t>isLoginRepeatedly</w:t>
            </w:r>
            <w:proofErr w:type="spellEnd"/>
          </w:p>
        </w:tc>
        <w:tc>
          <w:tcPr>
            <w:tcW w:w="5812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.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? </w:t>
            </w:r>
            <w:proofErr w:type="spellStart"/>
            <w:r w:rsidR="00E47AEC" w:rsidRPr="00E47AEC">
              <w:t>activeQueueId</w:t>
            </w:r>
            <w:proofErr w:type="spellEnd"/>
            <w:r w:rsidR="00E47AEC" w:rsidRPr="00E47AEC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string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ctiveMethodName</w:t>
            </w:r>
            <w:proofErr w:type="spellEnd"/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</w:t>
            </w:r>
            <w:proofErr w:type="gramStart"/>
            <w:r>
              <w:t>выполняем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daysRange</w:t>
            </w:r>
            <w:proofErr w:type="spellEnd"/>
            <w:r w:rsidR="00E47AEC" w:rsidRPr="00C97436">
              <w:t xml:space="preserve"> = 7</w:t>
            </w:r>
          </w:p>
        </w:tc>
        <w:tc>
          <w:tcPr>
            <w:tcW w:w="5812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 xml:space="preserve">модуль формирования запросов идентифицирует изменения пользователей и создает соответствующие интеграционные запросы. </w:t>
            </w:r>
            <w:r>
              <w:t xml:space="preserve"> 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uthHeaderBehavior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behavior</w:t>
            </w:r>
            <w:proofErr w:type="spellEnd"/>
          </w:p>
        </w:tc>
        <w:tc>
          <w:tcPr>
            <w:tcW w:w="5812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.</w:t>
            </w:r>
          </w:p>
        </w:tc>
      </w:tr>
      <w:tr w:rsidR="009D1B4A" w:rsidRPr="00C97436" w:rsidTr="0087673E">
        <w:tc>
          <w:tcPr>
            <w:tcW w:w="9639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</w:t>
            </w:r>
            <w:proofErr w:type="spellStart"/>
            <w:r w:rsidR="009F4C2B">
              <w:rPr>
                <w:lang w:val="en-US"/>
              </w:rPr>
              <w:t>ActiveMethodName</w:t>
            </w:r>
            <w:proofErr w:type="spellEnd"/>
            <w:r w:rsidR="009F4C2B">
              <w:rPr>
                <w:lang w:val="en-US"/>
              </w:rPr>
              <w:t xml:space="preserve"> </w:t>
            </w:r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MethodName</w:t>
            </w:r>
            <w:proofErr w:type="spellEnd"/>
            <w:r>
              <w:t xml:space="preserve">. 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proofErr w:type="spellStart"/>
            <w:r w:rsidR="009F4C2B">
              <w:rPr>
                <w:lang w:val="en-US"/>
              </w:rPr>
              <w:t>int</w:t>
            </w:r>
            <w:proofErr w:type="spellEnd"/>
            <w:r w:rsidR="009F4C2B" w:rsidRPr="009F4C2B">
              <w:t xml:space="preserve">? </w:t>
            </w:r>
            <w:proofErr w:type="spellStart"/>
            <w:r w:rsidR="009F4C2B">
              <w:rPr>
                <w:lang w:val="en-US"/>
              </w:rPr>
              <w:t>ActiveQueueId</w:t>
            </w:r>
            <w:proofErr w:type="spellEnd"/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QueueId</w:t>
            </w:r>
            <w:proofErr w:type="spellEnd"/>
            <w:r>
              <w:t>.</w:t>
            </w:r>
          </w:p>
        </w:tc>
      </w:tr>
      <w:tr w:rsidR="009F4C2B" w:rsidRPr="00C97436" w:rsidTr="0087673E">
        <w:tc>
          <w:tcPr>
            <w:tcW w:w="9639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9F4C2B" w:rsidRPr="009F4C2B">
              <w:t>public</w:t>
            </w:r>
            <w:proofErr w:type="spellEnd"/>
            <w:r w:rsidR="009F4C2B" w:rsidRPr="009F4C2B">
              <w:t xml:space="preserve"> </w:t>
            </w:r>
            <w:proofErr w:type="spellStart"/>
            <w:r w:rsidR="009F4C2B" w:rsidRPr="009F4C2B">
              <w:t>APIProvider</w:t>
            </w:r>
            <w:proofErr w:type="spellEnd"/>
            <w:r w:rsidR="009F4C2B" w:rsidRPr="009F4C2B">
              <w:t xml:space="preserve">(DB </w:t>
            </w:r>
            <w:proofErr w:type="spellStart"/>
            <w:r w:rsidR="009F4C2B" w:rsidRPr="009F4C2B">
              <w:t>_db</w:t>
            </w:r>
            <w:proofErr w:type="spellEnd"/>
            <w:r w:rsidR="009F4C2B" w:rsidRPr="009F4C2B">
              <w:t>)</w:t>
            </w:r>
          </w:p>
        </w:tc>
        <w:tc>
          <w:tcPr>
            <w:tcW w:w="5812" w:type="dxa"/>
          </w:tcPr>
          <w:p w:rsidR="00295F15" w:rsidRPr="00D52B30" w:rsidRDefault="009F4C2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 xml:space="preserve">Параметры: </w:t>
            </w:r>
          </w:p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  <w:r w:rsidR="00EA26F5">
              <w:t>.</w:t>
            </w:r>
          </w:p>
        </w:tc>
      </w:tr>
      <w:tr w:rsidR="00E47AEC" w:rsidRPr="00295F15" w:rsidTr="0087673E">
        <w:tc>
          <w:tcPr>
            <w:tcW w:w="3827" w:type="dxa"/>
          </w:tcPr>
          <w:p w:rsidR="00E47AEC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APIProvider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F327E6">
              <w:rPr>
                <w:lang w:val="en-US"/>
              </w:rPr>
              <w:t xml:space="preserve"> _</w:t>
            </w:r>
            <w:proofErr w:type="spellStart"/>
            <w:r w:rsidR="00295F15" w:rsidRPr="00295F15">
              <w:rPr>
                <w:lang w:val="en-US"/>
              </w:rPr>
              <w:t>endPointAddres</w:t>
            </w:r>
            <w:proofErr w:type="spellEnd"/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295F15" w:rsidRPr="00C97436" w:rsidRDefault="00295F15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endPointAddress</w:t>
            </w:r>
            <w:proofErr w:type="spellEnd"/>
            <w:r w:rsidRPr="00C97436">
              <w:t xml:space="preserve"> – </w:t>
            </w:r>
            <w:r>
              <w:t>адрес сервиса Реформы.</w:t>
            </w:r>
          </w:p>
        </w:tc>
      </w:tr>
      <w:tr w:rsidR="00295F15" w:rsidRPr="00295F15" w:rsidTr="0087673E">
        <w:tc>
          <w:tcPr>
            <w:tcW w:w="9639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D20BA3" w:rsidTr="0087673E">
        <w:tc>
          <w:tcPr>
            <w:tcW w:w="3827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 xml:space="preserve">public void </w:t>
            </w:r>
            <w:proofErr w:type="spellStart"/>
            <w:r w:rsidR="00295F15" w:rsidRPr="00295F15">
              <w:rPr>
                <w:lang w:val="en-US"/>
              </w:rPr>
              <w:t>CommonInit</w:t>
            </w:r>
            <w:proofErr w:type="spellEnd"/>
            <w:r w:rsidR="00295F15" w:rsidRPr="00295F15">
              <w:rPr>
                <w:lang w:val="en-US"/>
              </w:rPr>
              <w:t>(DB _db)</w:t>
            </w:r>
          </w:p>
        </w:tc>
        <w:tc>
          <w:tcPr>
            <w:tcW w:w="5812" w:type="dxa"/>
          </w:tcPr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Default="00295F15" w:rsidP="00295F15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295F15" w:rsidRDefault="00295F15" w:rsidP="00295F15">
            <w:pPr>
              <w:pStyle w:val="af8"/>
            </w:pPr>
            <w:r>
              <w:t xml:space="preserve">Используется для инициализации общих для всех конструкторов параметров. </w:t>
            </w:r>
          </w:p>
        </w:tc>
      </w:tr>
      <w:tr w:rsidR="00295F15" w:rsidRPr="00D20BA3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HandleFaultReply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3365FB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3365FB" w:rsidRPr="003365FB" w:rsidRDefault="003365FB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295F15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3365FB" w:rsidRPr="003365FB" w:rsidRDefault="003365FB" w:rsidP="003365FB">
            <w:pPr>
              <w:pStyle w:val="af8"/>
            </w:pPr>
            <w:r w:rsidRPr="003365FB">
              <w:t xml:space="preserve">Callback-метод для обработки приходящего сообщения. </w:t>
            </w:r>
          </w:p>
        </w:tc>
      </w:tr>
      <w:tr w:rsidR="00295F15" w:rsidRPr="00D20BA3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 w:rsidRPr="00C97436">
              <w:t xml:space="preserve">3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in</w:t>
            </w:r>
            <w:proofErr w:type="spellEnd"/>
            <w:r w:rsidR="00B2563F" w:rsidRPr="00B2563F">
              <w:t>()</w:t>
            </w:r>
          </w:p>
        </w:tc>
        <w:tc>
          <w:tcPr>
            <w:tcW w:w="5812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B2563F" w:rsidRDefault="00B2563F" w:rsidP="00D52B30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 xml:space="preserve">метода аутентификации на </w:t>
            </w:r>
            <w:r>
              <w:lastRenderedPageBreak/>
              <w:t xml:space="preserve">сервисе Реформы. </w:t>
            </w:r>
          </w:p>
        </w:tc>
      </w:tr>
      <w:tr w:rsidR="00295F15" w:rsidRPr="00D20BA3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lastRenderedPageBreak/>
              <w:t xml:space="preserve">4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out</w:t>
            </w:r>
            <w:proofErr w:type="spellEnd"/>
            <w:r w:rsidR="00B2563F" w:rsidRPr="00B2563F">
              <w:t>()</w:t>
            </w:r>
          </w:p>
        </w:tc>
        <w:tc>
          <w:tcPr>
            <w:tcW w:w="5812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3365FB" w:rsidRDefault="00B2563F" w:rsidP="00D52B30">
            <w:pPr>
              <w:pStyle w:val="af8"/>
            </w:pP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 xml:space="preserve">закрытия канала обмена данными. </w:t>
            </w:r>
          </w:p>
        </w:tc>
      </w:tr>
      <w:tr w:rsidR="00295F15" w:rsidRPr="00D20BA3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RequestForSubmit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295F15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D52B30" w:rsidRDefault="00D52B30" w:rsidP="00D52B30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подачи заявки на раскрытие данных организацией</w:t>
            </w:r>
          </w:p>
        </w:tc>
      </w:tr>
      <w:tr w:rsidR="00295F15" w:rsidRPr="00D20BA3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NewCompany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.</w:t>
            </w:r>
          </w:p>
        </w:tc>
      </w:tr>
      <w:tr w:rsidR="00295F15" w:rsidRPr="00D20BA3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HouseLinkToOrganization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.</w:t>
            </w:r>
          </w:p>
        </w:tc>
      </w:tr>
      <w:tr w:rsidR="00295F15" w:rsidRPr="00D20BA3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 xml:space="preserve">private void </w:t>
            </w:r>
            <w:proofErr w:type="spellStart"/>
            <w:r w:rsidR="00D52B30" w:rsidRPr="00D52B30">
              <w:rPr>
                <w:lang w:val="en-US"/>
              </w:rPr>
              <w:t>SetUnlinkFromOrganization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.</w:t>
            </w:r>
          </w:p>
        </w:tc>
      </w:tr>
      <w:tr w:rsidR="00295F15" w:rsidRPr="00D20BA3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 xml:space="preserve">public void </w:t>
            </w:r>
            <w:proofErr w:type="spellStart"/>
            <w:r w:rsidR="00D52B30" w:rsidRPr="00D52B30">
              <w:rPr>
                <w:lang w:val="en-US"/>
              </w:rPr>
              <w:t>SetNewHouse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 xml:space="preserve">private void </w:t>
            </w:r>
            <w:proofErr w:type="spellStart"/>
            <w:r w:rsidR="00F1206F" w:rsidRPr="00F1206F">
              <w:rPr>
                <w:lang w:val="en-US"/>
              </w:rPr>
              <w:t>SetHouse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 xml:space="preserve">private void </w:t>
            </w:r>
            <w:proofErr w:type="spellStart"/>
            <w:r w:rsidR="00F1206F" w:rsidRPr="00C97436">
              <w:rPr>
                <w:lang w:val="en-US"/>
              </w:rPr>
              <w:t>SetFileToHouseProfile</w:t>
            </w:r>
            <w:proofErr w:type="spellEnd"/>
            <w:r w:rsidR="00F1206F" w:rsidRPr="00C97436">
              <w:rPr>
                <w:lang w:val="en-US"/>
              </w:rPr>
              <w:t>(</w:t>
            </w:r>
            <w:proofErr w:type="spellStart"/>
            <w:r w:rsidR="00F1206F" w:rsidRPr="00C97436">
              <w:rPr>
                <w:lang w:val="en-US"/>
              </w:rPr>
              <w:t>IEnumerable</w:t>
            </w:r>
            <w:proofErr w:type="spellEnd"/>
            <w:r w:rsidR="00F1206F" w:rsidRPr="00C97436">
              <w:rPr>
                <w:lang w:val="en-US"/>
              </w:rPr>
              <w:t>&lt;</w:t>
            </w:r>
            <w:proofErr w:type="spellStart"/>
            <w:r w:rsidR="00F1206F" w:rsidRPr="00C97436">
              <w:rPr>
                <w:lang w:val="en-US"/>
              </w:rPr>
              <w:t>vw_ReformaActionQueue</w:t>
            </w:r>
            <w:proofErr w:type="spellEnd"/>
            <w:r w:rsidR="00F1206F" w:rsidRPr="00C97436">
              <w:rPr>
                <w:lang w:val="en-US"/>
              </w:rPr>
              <w:t>&gt; _</w:t>
            </w:r>
            <w:proofErr w:type="spellStart"/>
            <w:r w:rsidR="00F1206F" w:rsidRPr="00C97436">
              <w:rPr>
                <w:lang w:val="en-US"/>
              </w:rPr>
              <w:t>queueItems</w:t>
            </w:r>
            <w:proofErr w:type="spellEnd"/>
            <w:r w:rsidR="00F1206F" w:rsidRPr="00C9743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ToCompany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Deleted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4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RequestList</w:t>
            </w:r>
            <w:proofErr w:type="spellEnd"/>
            <w:r w:rsidR="00F1206F" w:rsidRPr="00F1206F">
              <w:t>(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lastRenderedPageBreak/>
              <w:t xml:space="preserve">15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HouseList</w:t>
            </w:r>
            <w:proofErr w:type="spellEnd"/>
            <w:r w:rsidR="00F1206F" w:rsidRPr="00F1206F">
              <w:t>(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proofErr w:type="gramStart"/>
            <w:r w:rsidR="00F1206F" w:rsidRPr="00F1206F">
              <w:rPr>
                <w:lang w:val="en-US"/>
              </w:rPr>
              <w:t>private</w:t>
            </w:r>
            <w:proofErr w:type="gramEnd"/>
            <w:r w:rsidR="00F1206F" w:rsidRPr="00F1206F">
              <w:rPr>
                <w:lang w:val="en-US"/>
              </w:rPr>
              <w:t xml:space="preserve"> void </w:t>
            </w:r>
            <w:proofErr w:type="spellStart"/>
            <w:r w:rsidR="00F1206F" w:rsidRPr="00F1206F">
              <w:rPr>
                <w:lang w:val="en-US"/>
              </w:rPr>
              <w:t>GetHouseInfo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bool</w:t>
            </w:r>
            <w:proofErr w:type="spellEnd"/>
            <w:r w:rsidR="00F1206F" w:rsidRPr="00F1206F">
              <w:rPr>
                <w:lang w:val="en-US"/>
              </w:rPr>
              <w:t>? _</w:t>
            </w:r>
            <w:proofErr w:type="spellStart"/>
            <w:r w:rsidR="00F1206F" w:rsidRPr="00F1206F">
              <w:rPr>
                <w:lang w:val="en-US"/>
              </w:rPr>
              <w:t>updateAllObjects</w:t>
            </w:r>
            <w:proofErr w:type="spellEnd"/>
            <w:r w:rsidR="00F1206F" w:rsidRPr="00F1206F">
              <w:rPr>
                <w:lang w:val="en-US"/>
              </w:rPr>
              <w:t xml:space="preserve"> = false, </w:t>
            </w:r>
            <w:proofErr w:type="spellStart"/>
            <w:r w:rsidR="00F1206F" w:rsidRPr="00F1206F">
              <w:rPr>
                <w:lang w:val="en-US"/>
              </w:rPr>
              <w:t>int</w:t>
            </w:r>
            <w:proofErr w:type="spellEnd"/>
            <w:r w:rsidR="00F1206F" w:rsidRPr="00F1206F">
              <w:rPr>
                <w:lang w:val="en-US"/>
              </w:rPr>
              <w:t xml:space="preserve">? </w:t>
            </w:r>
            <w:proofErr w:type="spellStart"/>
            <w:proofErr w:type="gramStart"/>
            <w:r w:rsidR="00F1206F" w:rsidRPr="00F1206F">
              <w:t>_orgId</w:t>
            </w:r>
            <w:proofErr w:type="spellEnd"/>
            <w:r w:rsidR="00F1206F" w:rsidRPr="00F1206F">
              <w:t xml:space="preserve"> = </w:t>
            </w:r>
            <w:proofErr w:type="spellStart"/>
            <w:r w:rsidR="00F1206F" w:rsidRPr="00F1206F">
              <w:t>null</w:t>
            </w:r>
            <w:proofErr w:type="spellEnd"/>
            <w:r w:rsidR="00F1206F" w:rsidRPr="00F1206F">
              <w:t>)</w:t>
            </w:r>
            <w:proofErr w:type="gramEnd"/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 w:rsidRPr="00F1206F">
              <w:t>_</w:t>
            </w:r>
            <w:proofErr w:type="spellStart"/>
            <w:r w:rsidRPr="00F1206F">
              <w:rPr>
                <w:lang w:val="en-US"/>
              </w:rPr>
              <w:t>updateAllObjects</w:t>
            </w:r>
            <w:proofErr w:type="spellEnd"/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proofErr w:type="spellStart"/>
            <w:r w:rsidRPr="00F1206F">
              <w:t>_orgId</w:t>
            </w:r>
            <w:proofErr w:type="spellEnd"/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proofErr w:type="spellStart"/>
            <w:r w:rsidR="00352AF7" w:rsidRPr="00352AF7">
              <w:t>private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void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GetReportingPeriodList</w:t>
            </w:r>
            <w:proofErr w:type="spellEnd"/>
            <w:r w:rsidR="00352AF7" w:rsidRPr="00352AF7">
              <w:t>()</w:t>
            </w:r>
          </w:p>
        </w:tc>
        <w:tc>
          <w:tcPr>
            <w:tcW w:w="5812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757344" w:rsidRDefault="00757344" w:rsidP="00757344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.</w:t>
            </w:r>
          </w:p>
        </w:tc>
      </w:tr>
      <w:tr w:rsidR="00D52B30" w:rsidRPr="00D20BA3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proofErr w:type="spellStart"/>
            <w:r w:rsidR="00757344" w:rsidRPr="00757344">
              <w:t>public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void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LaunchQueue</w:t>
            </w:r>
            <w:proofErr w:type="spellEnd"/>
            <w:r w:rsidR="00757344" w:rsidRPr="00757344">
              <w:t>()</w:t>
            </w:r>
          </w:p>
        </w:tc>
        <w:tc>
          <w:tcPr>
            <w:tcW w:w="5812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757344" w:rsidRPr="00F1206F" w:rsidRDefault="00757344" w:rsidP="00E47AEC">
            <w:pPr>
              <w:pStyle w:val="af8"/>
            </w:pPr>
            <w:r>
              <w:t>Метод обеспечивает процесс обмена данными между системами.</w:t>
            </w:r>
          </w:p>
        </w:tc>
      </w:tr>
    </w:tbl>
    <w:p w:rsidR="00BC3A7E" w:rsidRDefault="00757344" w:rsidP="00757344">
      <w:pPr>
        <w:pStyle w:val="3"/>
      </w:pPr>
      <w:bookmarkStart w:id="57" w:name="_Toc420953351"/>
      <w:r>
        <w:t>Модуль привязки данных</w:t>
      </w:r>
      <w:bookmarkEnd w:id="57"/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B051BC">
        <w:rPr>
          <w:lang w:val="ru-RU"/>
        </w:rPr>
        <w:t>Структура м</w:t>
      </w:r>
      <w:r w:rsidR="00C97436">
        <w:rPr>
          <w:lang w:val="ru-RU"/>
        </w:rPr>
        <w:t>одул</w:t>
      </w:r>
      <w:r w:rsidR="00B051BC">
        <w:rPr>
          <w:lang w:val="ru-RU"/>
        </w:rPr>
        <w:t>я</w:t>
      </w:r>
      <w:r w:rsidR="00C97436">
        <w:rPr>
          <w:lang w:val="ru-RU"/>
        </w:rPr>
        <w:t xml:space="preserve"> состоит из класса </w:t>
      </w:r>
      <w:proofErr w:type="spellStart"/>
      <w:r w:rsidR="00C97436">
        <w:t>DataBinder</w:t>
      </w:r>
      <w:proofErr w:type="spellEnd"/>
      <w:r w:rsidR="00C97436" w:rsidRPr="00F327E6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proofErr w:type="spellStart"/>
      <w:r w:rsidR="00C97436">
        <w:t>DataBinder</w:t>
      </w:r>
      <w:proofErr w:type="spellEnd"/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 xml:space="preserve">Таблица 5.2 – Спецификация класса </w:t>
      </w:r>
      <w:proofErr w:type="spellStart"/>
      <w:r>
        <w:t>DataBind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 xml:space="preserve">private char </w:t>
            </w:r>
            <w:proofErr w:type="spellStart"/>
            <w:r w:rsidRPr="00C97436">
              <w:rPr>
                <w:lang w:val="en-US"/>
              </w:rPr>
              <w:t>nestedParametersSplitter</w:t>
            </w:r>
            <w:proofErr w:type="spellEnd"/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</w:pPr>
            <w:r>
              <w:t>Обозначает разделитель вложенных параметров.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D20BA3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proofErr w:type="spellStart"/>
            <w:r w:rsidRPr="00C97436">
              <w:t>public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DataBinder</w:t>
            </w:r>
            <w:proofErr w:type="spellEnd"/>
            <w:r w:rsidRPr="00C97436">
              <w:t>(</w:t>
            </w:r>
            <w:proofErr w:type="spellStart"/>
            <w:r w:rsidRPr="00C97436">
              <w:t>char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splitter</w:t>
            </w:r>
            <w:proofErr w:type="spellEnd"/>
            <w:r w:rsidRPr="00C97436">
              <w:t>)</w:t>
            </w:r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  <w:rPr>
                <w:b/>
              </w:rPr>
            </w:pPr>
            <w:r w:rsidRPr="00C97436">
              <w:rPr>
                <w:b/>
              </w:rPr>
              <w:t>Параметры:</w:t>
            </w:r>
          </w:p>
          <w:p w:rsidR="00C97436" w:rsidRPr="00C97436" w:rsidRDefault="00C97436" w:rsidP="00C97436">
            <w:pPr>
              <w:pStyle w:val="af8"/>
            </w:pPr>
            <w:proofErr w:type="gramStart"/>
            <w:r>
              <w:rPr>
                <w:lang w:val="en-US"/>
              </w:rPr>
              <w:t>splitter</w:t>
            </w:r>
            <w:proofErr w:type="gramEnd"/>
            <w:r w:rsidRPr="00C97436">
              <w:t xml:space="preserve"> – </w:t>
            </w:r>
            <w:r>
              <w:t>символ-разделитель вложенных параметров.</w:t>
            </w:r>
            <w:r w:rsidRPr="00C97436">
              <w:t xml:space="preserve"> 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t xml:space="preserve">Методы </w:t>
            </w:r>
          </w:p>
        </w:tc>
      </w:tr>
      <w:tr w:rsidR="00C97436" w:rsidRPr="00D20BA3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</w:t>
            </w:r>
            <w:proofErr w:type="spellStart"/>
            <w:r w:rsidRPr="00140CDF">
              <w:rPr>
                <w:lang w:val="en-US"/>
              </w:rPr>
              <w:t>BindData</w:t>
            </w:r>
            <w:proofErr w:type="spellEnd"/>
            <w:r w:rsidRPr="00140CDF">
              <w:rPr>
                <w:lang w:val="en-US"/>
              </w:rPr>
              <w:t xml:space="preserve">(ref object </w:t>
            </w:r>
            <w:r w:rsidR="00F72E9E">
              <w:rPr>
                <w:lang w:val="en-US"/>
              </w:rPr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140CDF">
              <w:rPr>
                <w:lang w:val="en-US"/>
              </w:rPr>
              <w:t>, List&lt;</w:t>
            </w:r>
            <w:proofErr w:type="spellStart"/>
            <w:r w:rsidRPr="00140CDF">
              <w:rPr>
                <w:lang w:val="en-US"/>
              </w:rPr>
              <w:t>Reforma_ExtractData_Result</w:t>
            </w:r>
            <w:proofErr w:type="spellEnd"/>
            <w:r w:rsidRPr="00140CDF">
              <w:rPr>
                <w:lang w:val="en-US"/>
              </w:rPr>
              <w:t xml:space="preserve">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CA211C" w:rsidRDefault="00F72E9E" w:rsidP="00CA211C">
            <w:pPr>
              <w:pStyle w:val="af8"/>
            </w:pPr>
            <w:r w:rsidRPr="00F72E9E"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</w:t>
            </w:r>
            <w:r w:rsidR="00CA211C" w:rsidRPr="00D52B30">
              <w:t xml:space="preserve">– </w:t>
            </w:r>
            <w:r>
              <w:t xml:space="preserve">пустой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</w:t>
            </w:r>
            <w:r w:rsidR="00CA211C"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CA211C" w:rsidRDefault="00547861" w:rsidP="00CA211C">
            <w:pPr>
              <w:pStyle w:val="af8"/>
              <w:rPr>
                <w:b/>
              </w:rPr>
            </w:pPr>
            <w:r>
              <w:t xml:space="preserve">Создание объекта </w:t>
            </w:r>
            <w:r>
              <w:rPr>
                <w:lang w:val="en-US"/>
              </w:rPr>
              <w:t>API</w:t>
            </w:r>
            <w:r w:rsidRPr="00547861">
              <w:t>-</w:t>
            </w:r>
            <w:r>
              <w:t>класса на основе коллекции данных</w:t>
            </w:r>
            <w:r w:rsidR="00CA211C">
              <w:t>.</w:t>
            </w:r>
          </w:p>
        </w:tc>
      </w:tr>
      <w:tr w:rsidR="00C97436" w:rsidRPr="00D20BA3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proofErr w:type="gramStart"/>
            <w:r w:rsidRPr="00547861">
              <w:rPr>
                <w:lang w:val="en-US"/>
              </w:rPr>
              <w:t>private</w:t>
            </w:r>
            <w:proofErr w:type="gramEnd"/>
            <w:r w:rsidRPr="00547861">
              <w:rPr>
                <w:lang w:val="en-US"/>
              </w:rPr>
              <w:t xml:space="preserve"> void </w:t>
            </w:r>
            <w:proofErr w:type="spellStart"/>
            <w:r w:rsidRPr="00547861">
              <w:rPr>
                <w:lang w:val="en-US"/>
              </w:rPr>
              <w:t>SetValue</w:t>
            </w:r>
            <w:proofErr w:type="spellEnd"/>
            <w:r w:rsidRPr="00547861">
              <w:rPr>
                <w:lang w:val="en-US"/>
              </w:rPr>
              <w:t>(ref object _</w:t>
            </w:r>
            <w:proofErr w:type="spellStart"/>
            <w:r w:rsidRPr="00547861">
              <w:rPr>
                <w:lang w:val="en-US"/>
              </w:rPr>
              <w:t>obj</w:t>
            </w:r>
            <w:proofErr w:type="spellEnd"/>
            <w:r w:rsidRPr="00547861">
              <w:rPr>
                <w:lang w:val="en-US"/>
              </w:rPr>
              <w:t xml:space="preserve">, string[] _path, </w:t>
            </w:r>
            <w:proofErr w:type="spellStart"/>
            <w:r w:rsidRPr="00547861">
              <w:rPr>
                <w:lang w:val="en-US"/>
              </w:rPr>
              <w:lastRenderedPageBreak/>
              <w:t>int</w:t>
            </w:r>
            <w:proofErr w:type="spellEnd"/>
            <w:r w:rsidRPr="00547861">
              <w:rPr>
                <w:lang w:val="en-US"/>
              </w:rPr>
              <w:t xml:space="preserve"> _depth, string _value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proofErr w:type="gramStart"/>
            <w:r>
              <w:t>_</w:t>
            </w:r>
            <w:r w:rsidRPr="00547861">
              <w:rPr>
                <w:lang w:val="en-US"/>
              </w:rPr>
              <w:t xml:space="preserve">index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r>
              <w:t>_</w:t>
            </w:r>
            <w:r w:rsidRPr="00547861">
              <w:rPr>
                <w:lang w:val="en-US"/>
              </w:rPr>
              <w:t>length)</w:t>
            </w:r>
            <w:proofErr w:type="gramEnd"/>
          </w:p>
        </w:tc>
        <w:tc>
          <w:tcPr>
            <w:tcW w:w="4855" w:type="dxa"/>
          </w:tcPr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lastRenderedPageBreak/>
              <w:t>Параметры:</w:t>
            </w:r>
          </w:p>
          <w:p w:rsidR="00547861" w:rsidRDefault="00547861" w:rsidP="00547861">
            <w:pPr>
              <w:pStyle w:val="af8"/>
            </w:pPr>
            <w:r w:rsidRPr="00F72E9E">
              <w:lastRenderedPageBreak/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547861" w:rsidRDefault="00547861" w:rsidP="00547861">
            <w:pPr>
              <w:pStyle w:val="af8"/>
              <w:rPr>
                <w:b/>
              </w:rPr>
            </w:pPr>
            <w:r>
              <w:t>Установка значения свойству класса.</w:t>
            </w:r>
          </w:p>
        </w:tc>
      </w:tr>
    </w:tbl>
    <w:p w:rsidR="00757344" w:rsidRDefault="00757344" w:rsidP="00757344">
      <w:pPr>
        <w:pStyle w:val="3"/>
      </w:pPr>
      <w:bookmarkStart w:id="58" w:name="_Toc420953352"/>
      <w:r>
        <w:lastRenderedPageBreak/>
        <w:t>Модуль сбора данных</w:t>
      </w:r>
      <w:bookmarkEnd w:id="58"/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данных для интеграционного запроса. Работа модуля целиком построена на стороне </w:t>
      </w:r>
      <w:r w:rsidR="008B0539">
        <w:rPr>
          <w:lang w:val="ru-RU"/>
        </w:rPr>
        <w:t>базы данных</w:t>
      </w:r>
      <w:r w:rsidR="00230296">
        <w:rPr>
          <w:lang w:val="ru-RU"/>
        </w:rPr>
        <w:t xml:space="preserve">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>хранимых процедур. На рисунке 5.2. представлена схема работы модуля.</w:t>
      </w:r>
    </w:p>
    <w:p w:rsidR="00547861" w:rsidRDefault="00632C9A" w:rsidP="009A00A3">
      <w:pPr>
        <w:pStyle w:val="afa"/>
      </w:pPr>
      <w:r>
        <w:object w:dxaOrig="6434" w:dyaOrig="3457">
          <v:shape id="_x0000_i1030" type="#_x0000_t75" style="width:438.25pt;height:235.4pt" o:ole="">
            <v:imagedata r:id="rId30" o:title=""/>
          </v:shape>
          <o:OLEObject Type="Embed" ProgID="Visio.Drawing.11" ShapeID="_x0000_i1030" DrawAspect="Content" ObjectID="_1494770384" r:id="rId31"/>
        </w:object>
      </w:r>
    </w:p>
    <w:p w:rsidR="009A00A3" w:rsidRDefault="009A00A3" w:rsidP="009A00A3">
      <w:pPr>
        <w:pStyle w:val="afa"/>
      </w:pPr>
      <w:r w:rsidRPr="009A00A3">
        <w:t>Рисунок 5.2 – Схема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</w:t>
      </w:r>
      <w:r w:rsidR="00945DA0">
        <w:rPr>
          <w:lang w:val="ru-RU"/>
        </w:rPr>
        <w:t>при</w:t>
      </w:r>
      <w:r w:rsidR="0035000C">
        <w:rPr>
          <w:lang w:val="ru-RU"/>
        </w:rPr>
        <w:t xml:space="preserve"> сбор</w:t>
      </w:r>
      <w:r w:rsidR="00945DA0">
        <w:rPr>
          <w:lang w:val="ru-RU"/>
        </w:rPr>
        <w:t>е</w:t>
      </w:r>
      <w:r w:rsidR="0035000C">
        <w:rPr>
          <w:lang w:val="ru-RU"/>
        </w:rPr>
        <w:t xml:space="preserve">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>
        <w:t>ext</w:t>
      </w:r>
      <w:r w:rsidRPr="00D458FB">
        <w:rPr>
          <w:lang w:val="ru-RU"/>
        </w:rPr>
        <w:t>.</w:t>
      </w:r>
      <w:proofErr w:type="spellStart"/>
      <w:r>
        <w:t>Reforma</w:t>
      </w:r>
      <w:proofErr w:type="spellEnd"/>
      <w:r w:rsidRPr="00D458FB">
        <w:rPr>
          <w:lang w:val="ru-RU"/>
        </w:rPr>
        <w:t>_</w:t>
      </w:r>
      <w:proofErr w:type="spellStart"/>
      <w:r>
        <w:t>ExtractData</w:t>
      </w:r>
      <w:proofErr w:type="spellEnd"/>
      <w:r>
        <w:rPr>
          <w:lang w:val="ru-RU"/>
        </w:rPr>
        <w:t>. 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1741. В таблице 5.3 представлена </w:t>
      </w:r>
      <w:r>
        <w:rPr>
          <w:lang w:val="ru-RU"/>
        </w:rPr>
        <w:lastRenderedPageBreak/>
        <w:t>спецификация модуля сбора данных.</w:t>
      </w:r>
    </w:p>
    <w:p w:rsidR="0035000C" w:rsidRDefault="0035000C" w:rsidP="0035000C">
      <w:pPr>
        <w:pStyle w:val="af7"/>
      </w:pPr>
      <w:r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D20BA3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t>ext</w:t>
            </w:r>
            <w:r w:rsidRPr="005E35CE">
              <w:t>.</w:t>
            </w:r>
            <w:proofErr w:type="spellStart"/>
            <w:r>
              <w:rPr>
                <w:lang w:val="en-US"/>
              </w:rPr>
              <w:t>Reforma</w:t>
            </w:r>
            <w:proofErr w:type="spellEnd"/>
            <w:r w:rsidRPr="005E35CE">
              <w:t>_</w:t>
            </w:r>
            <w:proofErr w:type="spellStart"/>
            <w:r>
              <w:rPr>
                <w:lang w:val="en-US"/>
              </w:rPr>
              <w:t>ExtractData</w:t>
            </w:r>
            <w:proofErr w:type="spellEnd"/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35000C" w:rsidRPr="005E35CE" w:rsidRDefault="0035000C" w:rsidP="0035000C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35000C" w:rsidRDefault="0035000C" w:rsidP="0035000C">
            <w:pPr>
              <w:pStyle w:val="af8"/>
            </w:pPr>
            <w:r>
              <w:t>Корневая хранимая процедура в иерархии выборки данных для дальнейшей поставки в Реформу.</w:t>
            </w:r>
          </w:p>
        </w:tc>
      </w:tr>
      <w:tr w:rsidR="0035000C" w:rsidRPr="00D20BA3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GetHouseInfo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addressId</w:t>
            </w:r>
            <w:proofErr w:type="spellEnd"/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5E35CE" w:rsidRDefault="005E35CE" w:rsidP="005E35CE">
            <w:pPr>
              <w:pStyle w:val="af8"/>
            </w:pP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proofErr w:type="spellStart"/>
            <w:r>
              <w:rPr>
                <w:lang w:val="en-US"/>
              </w:rPr>
              <w:t>GetHouseInfo</w:t>
            </w:r>
            <w:proofErr w:type="spellEnd"/>
            <w:r w:rsidRPr="005E35CE">
              <w:t>().</w:t>
            </w:r>
          </w:p>
        </w:tc>
      </w:tr>
      <w:tr w:rsidR="0035000C" w:rsidRPr="00D20BA3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HouseProfile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HouseProfile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NewCompany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NewCompany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proofErr w:type="spellEnd"/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CompanyProfile</w:t>
            </w:r>
            <w:proofErr w:type="spellEnd"/>
            <w:r w:rsidRPr="005E35CE">
              <w:t>().</w:t>
            </w:r>
          </w:p>
        </w:tc>
      </w:tr>
    </w:tbl>
    <w:p w:rsidR="00757344" w:rsidRDefault="00757344" w:rsidP="00757344">
      <w:pPr>
        <w:pStyle w:val="3"/>
      </w:pPr>
      <w:bookmarkStart w:id="59" w:name="_Toc420953353"/>
      <w:r>
        <w:t>Модуль формирования запросов</w:t>
      </w:r>
      <w:bookmarkEnd w:id="59"/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</w:t>
      </w:r>
      <w:r w:rsidR="00C9298E">
        <w:rPr>
          <w:lang w:val="ru-RU"/>
        </w:rPr>
        <w:t>базы данных</w:t>
      </w:r>
      <w:r>
        <w:rPr>
          <w:lang w:val="ru-RU"/>
        </w:rPr>
        <w:t xml:space="preserve">. </w:t>
      </w:r>
      <w:r w:rsidR="007D5929">
        <w:rPr>
          <w:lang w:val="ru-RU"/>
        </w:rPr>
        <w:t>Его с</w:t>
      </w:r>
      <w:r>
        <w:rPr>
          <w:lang w:val="ru-RU"/>
        </w:rPr>
        <w:t xml:space="preserve">труктура </w:t>
      </w:r>
      <w:r w:rsidR="007D5929">
        <w:rPr>
          <w:lang w:val="ru-RU"/>
        </w:rPr>
        <w:t>с</w:t>
      </w:r>
      <w:r>
        <w:rPr>
          <w:lang w:val="ru-RU"/>
        </w:rPr>
        <w:t xml:space="preserve">остоит из трех хранимых процедур: </w:t>
      </w:r>
      <w:r w:rsidR="009A0634">
        <w:lastRenderedPageBreak/>
        <w:t>ext</w:t>
      </w:r>
      <w:r w:rsidR="00C43516">
        <w:rPr>
          <w:lang w:val="ru-RU"/>
        </w:rPr>
        <w:t>.</w:t>
      </w:r>
      <w:proofErr w:type="spellStart"/>
      <w:r w:rsidR="009A0634">
        <w:t>InitQueue</w:t>
      </w:r>
      <w:proofErr w:type="spellEnd"/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proofErr w:type="spellStart"/>
      <w:r w:rsidR="009A0634">
        <w:t>FillActionQueueForOrg</w:t>
      </w:r>
      <w:proofErr w:type="spellEnd"/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proofErr w:type="spellStart"/>
      <w:r w:rsidR="009A0634">
        <w:t>FillActionQueueInGeneral</w:t>
      </w:r>
      <w:proofErr w:type="spellEnd"/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213. В таблице 5.4 представлена 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D20BA3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InitQueue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35000C" w:rsidRDefault="009A0634" w:rsidP="009A0634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35000C" w:rsidRDefault="009A0634" w:rsidP="009A0634">
            <w:pPr>
              <w:pStyle w:val="af8"/>
            </w:pPr>
            <w:r>
              <w:t>Формирование группы запросов для первого обмена данными, включая запросы на подачу заявки и регистрацию организации.</w:t>
            </w:r>
          </w:p>
        </w:tc>
      </w:tr>
      <w:tr w:rsidR="009A0634" w:rsidRPr="00D20BA3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Pr="00744F6F">
              <w:t>.</w:t>
            </w:r>
            <w:r>
              <w:t>FillActionQueueForOrg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BA5C73" w:rsidRDefault="00BA5C73" w:rsidP="00BA5C73">
            <w:pPr>
              <w:pStyle w:val="af8"/>
            </w:pPr>
            <w:r>
              <w:t>Формирование группы запросов для организации на отправку данных Реформе.</w:t>
            </w:r>
          </w:p>
        </w:tc>
      </w:tr>
      <w:tr w:rsidR="009A0634" w:rsidRPr="00D20BA3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FillActionQueueInGeneral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BA5C73" w:rsidRPr="00BA5C73" w:rsidRDefault="00BA5C73" w:rsidP="00BA5C73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Default="00BA5C73" w:rsidP="009A0634">
            <w:pPr>
              <w:pStyle w:val="af8"/>
            </w:pPr>
            <w:r>
              <w:t>Формирование группы общих запросов</w:t>
            </w:r>
            <w:r w:rsidR="009A0634" w:rsidRPr="005E35CE">
              <w:t>.</w:t>
            </w:r>
          </w:p>
        </w:tc>
      </w:tr>
    </w:tbl>
    <w:p w:rsidR="00757344" w:rsidRDefault="00757344" w:rsidP="00757344">
      <w:pPr>
        <w:pStyle w:val="3"/>
      </w:pPr>
      <w:bookmarkStart w:id="60" w:name="_Toc420953354"/>
      <w:r>
        <w:t>Модуль формирования файлового хранилища</w:t>
      </w:r>
      <w:bookmarkEnd w:id="60"/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стороне </w:t>
      </w:r>
      <w:r w:rsidR="00460B0A">
        <w:rPr>
          <w:lang w:val="ru-RU"/>
        </w:rPr>
        <w:t>базы данных</w:t>
      </w:r>
      <w:r w:rsidRPr="00696762">
        <w:rPr>
          <w:lang w:val="ru-RU"/>
        </w:rPr>
        <w:t>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RequestsForActionQueue</w:t>
      </w:r>
      <w:proofErr w:type="spellEnd"/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Storage</w:t>
      </w:r>
      <w:proofErr w:type="spellEnd"/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Default="00696762" w:rsidP="00696762">
      <w:pPr>
        <w:rPr>
          <w:lang w:val="ru-RU"/>
        </w:rPr>
      </w:pPr>
    </w:p>
    <w:p w:rsidR="00696762" w:rsidRDefault="00696762" w:rsidP="00696762">
      <w:pPr>
        <w:rPr>
          <w:lang w:val="ru-RU"/>
        </w:rPr>
      </w:pPr>
    </w:p>
    <w:p w:rsidR="00696762" w:rsidRPr="00696762" w:rsidRDefault="00696762" w:rsidP="00696762">
      <w:pPr>
        <w:pStyle w:val="af7"/>
      </w:pPr>
      <w:r>
        <w:t>Таблица 5.5 Спецификация модуля формирования файлового хранилища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696762" w:rsidTr="00C43516">
        <w:tc>
          <w:tcPr>
            <w:tcW w:w="5068" w:type="dxa"/>
          </w:tcPr>
          <w:p w:rsidR="00696762" w:rsidRDefault="00696762" w:rsidP="00812BE3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5069" w:type="dxa"/>
          </w:tcPr>
          <w:p w:rsidR="00696762" w:rsidRDefault="00696762" w:rsidP="00812BE3">
            <w:pPr>
              <w:pStyle w:val="af9"/>
            </w:pPr>
            <w:r>
              <w:t>Описание</w:t>
            </w:r>
          </w:p>
        </w:tc>
      </w:tr>
      <w:tr w:rsidR="00696762" w:rsidRPr="00D20BA3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  <w:proofErr w:type="spellEnd"/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 xml:space="preserve">Формирование группы интеграционных запросов </w:t>
            </w:r>
            <w:r>
              <w:lastRenderedPageBreak/>
              <w:t>на сохранение и удаление файлов в базе данных федерального портала</w:t>
            </w:r>
            <w:r w:rsidRPr="005E35CE">
              <w:t>.</w:t>
            </w:r>
          </w:p>
        </w:tc>
      </w:tr>
      <w:tr w:rsidR="00696762" w:rsidRPr="00D20BA3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lastRenderedPageBreak/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  <w:proofErr w:type="spellEnd"/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>Формирование записей о добавленных организацией  файлах в таблице хранилища.</w:t>
            </w:r>
          </w:p>
        </w:tc>
      </w:tr>
    </w:tbl>
    <w:p w:rsidR="00757344" w:rsidRDefault="00757344" w:rsidP="00757344">
      <w:pPr>
        <w:pStyle w:val="3"/>
      </w:pPr>
      <w:bookmarkStart w:id="61" w:name="_Toc420953355"/>
      <w:r>
        <w:t>Модуль обеспечения бесперебойной передачи данных</w:t>
      </w:r>
      <w:bookmarkEnd w:id="61"/>
    </w:p>
    <w:p w:rsidR="00151745" w:rsidRPr="00F327E6" w:rsidRDefault="002F61F3" w:rsidP="00696762">
      <w:pPr>
        <w:pStyle w:val="af5"/>
        <w:rPr>
          <w:lang w:val="ru-RU"/>
        </w:rPr>
      </w:pPr>
      <w:r>
        <w:rPr>
          <w:lang w:val="ru-RU"/>
        </w:rPr>
        <w:t xml:space="preserve">Модуль обеспечения бесперебойной передачи данных был разработан с целью </w:t>
      </w:r>
      <w:r w:rsidR="00A80014">
        <w:rPr>
          <w:lang w:val="ru-RU"/>
        </w:rPr>
        <w:t>продления</w:t>
      </w:r>
      <w:r>
        <w:rPr>
          <w:lang w:val="ru-RU"/>
        </w:rPr>
        <w:t xml:space="preserve"> сесси</w:t>
      </w:r>
      <w:r w:rsidR="00A80014">
        <w:rPr>
          <w:lang w:val="ru-RU"/>
        </w:rPr>
        <w:t>и</w:t>
      </w:r>
      <w:r>
        <w:rPr>
          <w:lang w:val="ru-RU"/>
        </w:rPr>
        <w:t xml:space="preserve"> подключения. Согласно регламенту взаимодействия с сервисом Реформы время</w:t>
      </w:r>
      <w:r w:rsidR="00860514">
        <w:rPr>
          <w:lang w:val="ru-RU"/>
        </w:rPr>
        <w:t xml:space="preserve"> пересылки данных в рамках одной сессии</w:t>
      </w:r>
      <w:r>
        <w:rPr>
          <w:lang w:val="ru-RU"/>
        </w:rPr>
        <w:t xml:space="preserve"> ограничено до 10 минут.</w:t>
      </w:r>
      <w:r w:rsidR="005825FA">
        <w:rPr>
          <w:lang w:val="ru-RU"/>
        </w:rPr>
        <w:t xml:space="preserve"> Модуль производит </w:t>
      </w:r>
      <w:proofErr w:type="spellStart"/>
      <w:r w:rsidR="005825FA">
        <w:rPr>
          <w:lang w:val="ru-RU"/>
        </w:rPr>
        <w:t>переподключение</w:t>
      </w:r>
      <w:proofErr w:type="spellEnd"/>
      <w:r w:rsidR="005825FA">
        <w:rPr>
          <w:lang w:val="ru-RU"/>
        </w:rPr>
        <w:t xml:space="preserve"> к сервису каждые 8 минут для устранения возникновения исключительн</w:t>
      </w:r>
      <w:r w:rsidR="00BB58F8">
        <w:rPr>
          <w:lang w:val="ru-RU"/>
        </w:rPr>
        <w:t>ых</w:t>
      </w:r>
      <w:r w:rsidR="005825FA">
        <w:rPr>
          <w:lang w:val="ru-RU"/>
        </w:rPr>
        <w:t xml:space="preserve"> ситуаци</w:t>
      </w:r>
      <w:r w:rsidR="003B65DD">
        <w:rPr>
          <w:lang w:val="ru-RU"/>
        </w:rPr>
        <w:t>й</w:t>
      </w:r>
      <w:r w:rsidR="005825FA">
        <w:rPr>
          <w:lang w:val="ru-RU"/>
        </w:rPr>
        <w:t>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ReloginHelper</w:t>
      </w:r>
      <w:proofErr w:type="spellEnd"/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proofErr w:type="spellStart"/>
      <w:r>
        <w:t>ReloginHelper</w:t>
      </w:r>
      <w:proofErr w:type="spellEnd"/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proofErr w:type="spellStart"/>
      <w:r w:rsidR="00151745">
        <w:rPr>
          <w:lang w:val="en-US"/>
        </w:rPr>
        <w:t>ReloginHelper</w:t>
      </w:r>
      <w:proofErr w:type="spellEnd"/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5825FA" w:rsidTr="00151745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069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D20BA3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private 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rPr>
                <w:lang w:val="en-US"/>
              </w:rPr>
              <w:t xml:space="preserve"> provider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 xml:space="preserve">. </w:t>
            </w:r>
          </w:p>
        </w:tc>
      </w:tr>
      <w:tr w:rsidR="005825FA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rivate </w:t>
            </w:r>
            <w:proofErr w:type="spellStart"/>
            <w:r w:rsidRPr="005825FA">
              <w:rPr>
                <w:lang w:val="en-US"/>
              </w:rPr>
              <w:t>DateTime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sessionStart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D20BA3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bool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IsSessionExpired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D20BA3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ReloginHelper</w:t>
            </w:r>
            <w:proofErr w:type="spellEnd"/>
            <w:r w:rsidRPr="005825FA">
              <w:rPr>
                <w:lang w:val="en-US"/>
              </w:rPr>
              <w:t>(API</w:t>
            </w:r>
            <w:proofErr w:type="spellStart"/>
            <w:r w:rsidRPr="005825FA">
              <w:t>Provider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provider</w:t>
            </w:r>
            <w:proofErr w:type="spellEnd"/>
            <w:r w:rsidRPr="005825FA">
              <w:t>)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Параметры:</w:t>
            </w:r>
          </w:p>
          <w:p w:rsidR="005825FA" w:rsidRPr="005825FA" w:rsidRDefault="005825FA" w:rsidP="005825FA">
            <w:pPr>
              <w:pStyle w:val="af8"/>
            </w:pPr>
            <w:proofErr w:type="gramStart"/>
            <w:r>
              <w:rPr>
                <w:lang w:val="en-US"/>
              </w:rPr>
              <w:t>provider</w:t>
            </w:r>
            <w:proofErr w:type="gramEnd"/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D20BA3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StartTimer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5825FA" w:rsidRDefault="005825FA" w:rsidP="005825FA">
            <w:pPr>
              <w:pStyle w:val="af8"/>
            </w:pPr>
            <w:r>
              <w:t xml:space="preserve">Производит запуск таймера, отмеряющего время подключения. </w:t>
            </w:r>
          </w:p>
        </w:tc>
      </w:tr>
      <w:tr w:rsidR="005825FA" w:rsidRPr="005825FA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Relogin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323A98" w:rsidRDefault="00323A98" w:rsidP="00323A98">
            <w:pPr>
              <w:pStyle w:val="af8"/>
            </w:pPr>
            <w:r>
              <w:t xml:space="preserve">Производит </w:t>
            </w:r>
            <w:proofErr w:type="spellStart"/>
            <w:r>
              <w:t>переподключение</w:t>
            </w:r>
            <w:proofErr w:type="spellEnd"/>
            <w:r>
              <w:t xml:space="preserve"> к сервису Реформу с помощью </w:t>
            </w:r>
            <w:r>
              <w:rPr>
                <w:lang w:val="en-US"/>
              </w:rPr>
              <w:t>API</w:t>
            </w:r>
            <w:r w:rsidRPr="00323A98">
              <w:t>-</w:t>
            </w:r>
            <w:r>
              <w:t>методов аутентификации.</w:t>
            </w:r>
          </w:p>
        </w:tc>
      </w:tr>
    </w:tbl>
    <w:p w:rsidR="00757344" w:rsidRDefault="00757344" w:rsidP="00757344">
      <w:pPr>
        <w:pStyle w:val="3"/>
      </w:pPr>
      <w:bookmarkStart w:id="62" w:name="_Toc420953356"/>
      <w:r>
        <w:t>Вспомогательный модуль</w:t>
      </w:r>
      <w:bookmarkEnd w:id="62"/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 xml:space="preserve">Класс содержит набор методов для обеспечения поддержки интеграционного </w:t>
      </w:r>
      <w:r>
        <w:rPr>
          <w:lang w:val="ru-RU"/>
        </w:rPr>
        <w:lastRenderedPageBreak/>
        <w:t>процесса.</w:t>
      </w:r>
    </w:p>
    <w:p w:rsidR="00151745" w:rsidRPr="00F327E6" w:rsidRDefault="00151745" w:rsidP="00151745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proofErr w:type="spellStart"/>
      <w:r w:rsidR="00FA2E02">
        <w:t>Servant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853"/>
        <w:gridCol w:w="4070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812BE3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D20BA3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CompanySubscribtionRequests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C250C0" w:rsidRPr="00EA26F5" w:rsidRDefault="00C250C0" w:rsidP="00C250C0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 w:rsidR="00EA26F5">
              <w:t>объект для взаимодействия с данными базы данных как с объектами.</w:t>
            </w:r>
          </w:p>
          <w:p w:rsidR="00C250C0" w:rsidRPr="00C250C0" w:rsidRDefault="00C250C0" w:rsidP="00C250C0">
            <w:pPr>
              <w:pStyle w:val="af8"/>
            </w:pPr>
            <w:r w:rsidRPr="00F327E6">
              <w:t>_</w:t>
            </w:r>
            <w:r>
              <w:rPr>
                <w:lang w:val="en-US"/>
              </w:rPr>
              <w:t>count</w:t>
            </w:r>
            <w:r w:rsidRPr="00F327E6">
              <w:t xml:space="preserve"> – </w:t>
            </w:r>
            <w:r>
              <w:t>число запр</w:t>
            </w:r>
            <w:r w:rsidR="00EA26F5">
              <w:t>о</w:t>
            </w:r>
            <w:r>
              <w:t>сов.</w:t>
            </w:r>
          </w:p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C250C0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подачу заявки организациями.</w:t>
            </w:r>
          </w:p>
        </w:tc>
      </w:tr>
      <w:tr w:rsidR="00C250C0" w:rsidRPr="00D20BA3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SendHouseProfiles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обновление данных по дому.</w:t>
            </w:r>
          </w:p>
        </w:tc>
      </w:tr>
      <w:tr w:rsidR="00C250C0" w:rsidRPr="00D20BA3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UnlinkHouseToOrg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удаление домов из управления организацией.</w:t>
            </w:r>
          </w:p>
        </w:tc>
      </w:tr>
      <w:tr w:rsidR="00C250C0" w:rsidRPr="00D20BA3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WithHousesToAdd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добавление новых домов.</w:t>
            </w:r>
          </w:p>
        </w:tc>
      </w:tr>
      <w:tr w:rsidR="00C250C0" w:rsidRPr="00D20BA3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 </w:t>
            </w:r>
            <w:proofErr w:type="spellStart"/>
            <w:r w:rsidRPr="00EA26F5">
              <w:rPr>
                <w:lang w:val="en-US"/>
              </w:rPr>
              <w:t>GetRequiredObjectId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HouseData</w:t>
            </w:r>
            <w:proofErr w:type="spellEnd"/>
            <w:r w:rsidRPr="00EA26F5">
              <w:rPr>
                <w:lang w:val="en-US"/>
              </w:rPr>
              <w:t xml:space="preserve"> _address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lastRenderedPageBreak/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.</w:t>
            </w:r>
          </w:p>
        </w:tc>
      </w:tr>
      <w:tr w:rsidR="00C250C0" w:rsidRPr="00D20BA3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lastRenderedPageBreak/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[] </w:t>
            </w:r>
            <w:proofErr w:type="spellStart"/>
            <w:r w:rsidRPr="00EA26F5">
              <w:rPr>
                <w:lang w:val="en-US"/>
              </w:rPr>
              <w:t>GetRequiredObjectTypes</w:t>
            </w:r>
            <w:proofErr w:type="spellEnd"/>
            <w:r w:rsidRPr="00EA26F5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C250C0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Получение идентификаторов</w:t>
            </w:r>
            <w:r w:rsidRPr="00F327E6">
              <w:t xml:space="preserve"> </w:t>
            </w:r>
            <w:r>
              <w:t>типов объектов.</w:t>
            </w:r>
          </w:p>
        </w:tc>
      </w:tr>
      <w:tr w:rsidR="00FA2E02" w:rsidRPr="00D20BA3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 xml:space="preserve">&gt; </w:t>
            </w:r>
            <w:proofErr w:type="spellStart"/>
            <w:r w:rsidRPr="00EA26F5">
              <w:rPr>
                <w:lang w:val="en-US"/>
              </w:rPr>
              <w:t>FilterQueueActionsByMethodName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>&gt; _actions, string _</w:t>
            </w:r>
            <w:proofErr w:type="spellStart"/>
            <w:r w:rsidRPr="00EA26F5">
              <w:rPr>
                <w:lang w:val="en-US"/>
              </w:rPr>
              <w:t>methodName</w:t>
            </w:r>
            <w:proofErr w:type="spellEnd"/>
            <w:r w:rsidRPr="00EA26F5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812BE3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EA26F5" w:rsidRDefault="00FA2E02" w:rsidP="00812BE3">
            <w:pPr>
              <w:pStyle w:val="af8"/>
            </w:pPr>
            <w:r>
              <w:t>Получение информации об определенных запросах из общей коллекции.</w:t>
            </w:r>
          </w:p>
        </w:tc>
      </w:tr>
      <w:tr w:rsidR="00FA2E02" w:rsidRPr="00D20BA3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FileObject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EncodeFileContent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vw_ReformaFilesStorage</w:t>
            </w:r>
            <w:proofErr w:type="spellEnd"/>
            <w:r w:rsidRPr="00FA2E02">
              <w:rPr>
                <w:lang w:val="en-US"/>
              </w:rPr>
              <w:t xml:space="preserve">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Создание объекта для интеграции данных о файле.</w:t>
            </w:r>
          </w:p>
        </w:tc>
      </w:tr>
      <w:tr w:rsidR="00FA2E02" w:rsidRPr="00D20BA3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AllActionsSucceed</w:t>
            </w:r>
            <w:proofErr w:type="spellEnd"/>
            <w:r w:rsidRPr="00FA2E02">
              <w:rPr>
                <w:lang w:val="en-US"/>
              </w:rPr>
              <w:t>(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ReformaActionQueue</w:t>
            </w:r>
            <w:proofErr w:type="spellEnd"/>
            <w:r w:rsidRPr="00FA2E02">
              <w:rPr>
                <w:lang w:val="en-US"/>
              </w:rPr>
              <w:t>&gt; _actions, string _</w:t>
            </w:r>
            <w:proofErr w:type="spellStart"/>
            <w:r w:rsidRPr="00FA2E02">
              <w:rPr>
                <w:lang w:val="en-US"/>
              </w:rPr>
              <w:t>methodName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EA26F5">
            <w:pPr>
              <w:pStyle w:val="af8"/>
            </w:pPr>
            <w:proofErr w:type="gramStart"/>
            <w:r>
              <w:t>Проверяет</w:t>
            </w:r>
            <w:proofErr w:type="gramEnd"/>
            <w:r>
              <w:t xml:space="preserve"> выполнены ли успешно все методы определенного типа. </w:t>
            </w:r>
          </w:p>
        </w:tc>
      </w:tr>
      <w:tr w:rsidR="00FA2E02" w:rsidRPr="00D20BA3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BidApproved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orgId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организации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proofErr w:type="gramStart"/>
            <w:r>
              <w:t>Проверяет</w:t>
            </w:r>
            <w:proofErr w:type="gramEnd"/>
            <w:r>
              <w:t xml:space="preserve"> подтверждена ли заявка на раскрытие данных организацией.</w:t>
            </w:r>
          </w:p>
        </w:tc>
      </w:tr>
      <w:tr w:rsidR="00FA2E02" w:rsidRPr="00D20BA3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cmn_Organization</w:t>
            </w:r>
            <w:proofErr w:type="spellEnd"/>
            <w:r w:rsidRPr="00FA2E02">
              <w:rPr>
                <w:lang w:val="en-US"/>
              </w:rPr>
              <w:t xml:space="preserve">&gt; </w:t>
            </w:r>
            <w:proofErr w:type="spellStart"/>
            <w:r w:rsidRPr="00FA2E02">
              <w:rPr>
                <w:lang w:val="en-US"/>
              </w:rPr>
              <w:t>GetSynchronizedOrgs</w:t>
            </w:r>
            <w:proofErr w:type="spellEnd"/>
            <w:r w:rsidRPr="00FA2E02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Получение списка организаций, осуществляющих интеграционный обмен данными.</w:t>
            </w:r>
          </w:p>
        </w:tc>
      </w:tr>
      <w:tr w:rsidR="00FA2E02" w:rsidRPr="00D20BA3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proofErr w:type="gramStart"/>
            <w:r w:rsidRPr="00FA2E02">
              <w:rPr>
                <w:lang w:val="en-US"/>
              </w:rPr>
              <w:t>public</w:t>
            </w:r>
            <w:proofErr w:type="gramEnd"/>
            <w:r w:rsidRPr="00FA2E02">
              <w:rPr>
                <w:lang w:val="en-US"/>
              </w:rPr>
              <w:t xml:space="preserve"> static void </w:t>
            </w:r>
            <w:proofErr w:type="spellStart"/>
            <w:r w:rsidRPr="00FA2E02">
              <w:rPr>
                <w:lang w:val="en-US"/>
              </w:rPr>
              <w:t>SaveLog</w:t>
            </w:r>
            <w:proofErr w:type="spellEnd"/>
            <w:r w:rsidRPr="00FA2E02">
              <w:rPr>
                <w:lang w:val="en-US"/>
              </w:rPr>
              <w:t>(DB _db, string _</w:t>
            </w:r>
            <w:proofErr w:type="spellStart"/>
            <w:r w:rsidRPr="00FA2E02">
              <w:rPr>
                <w:lang w:val="en-US"/>
              </w:rPr>
              <w:t>soapReply</w:t>
            </w:r>
            <w:proofErr w:type="spellEnd"/>
            <w:r w:rsidRPr="00FA2E02">
              <w:rPr>
                <w:lang w:val="en-US"/>
              </w:rPr>
              <w:t>, string _</w:t>
            </w:r>
            <w:proofErr w:type="spellStart"/>
            <w:r w:rsidRPr="00FA2E02">
              <w:rPr>
                <w:lang w:val="en-US"/>
              </w:rPr>
              <w:t>soapRequest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activeActionId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isError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? </w:t>
            </w:r>
            <w:proofErr w:type="spellStart"/>
            <w:proofErr w:type="gramStart"/>
            <w:r w:rsidRPr="00FA2E02">
              <w:t>_code</w:t>
            </w:r>
            <w:proofErr w:type="spellEnd"/>
            <w:r w:rsidRPr="00FA2E02">
              <w:t xml:space="preserve"> = </w:t>
            </w:r>
            <w:proofErr w:type="spellStart"/>
            <w:r w:rsidRPr="00FA2E02">
              <w:t>null</w:t>
            </w:r>
            <w:proofErr w:type="spellEnd"/>
            <w:r w:rsidRPr="00FA2E02">
              <w:t xml:space="preserve">, </w:t>
            </w:r>
            <w:proofErr w:type="spellStart"/>
            <w:r w:rsidRPr="00FA2E02">
              <w:t>string</w:t>
            </w:r>
            <w:proofErr w:type="spellEnd"/>
            <w:r w:rsidRPr="00FA2E02">
              <w:t xml:space="preserve"> </w:t>
            </w:r>
            <w:proofErr w:type="spellStart"/>
            <w:r w:rsidRPr="00FA2E02">
              <w:t>_message</w:t>
            </w:r>
            <w:proofErr w:type="spellEnd"/>
            <w:r w:rsidRPr="00FA2E02">
              <w:t xml:space="preserve"> = "")</w:t>
            </w:r>
            <w:proofErr w:type="gramEnd"/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soapReply</w:t>
            </w:r>
            <w:proofErr w:type="spellEnd"/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F327E6" w:rsidRDefault="00611083" w:rsidP="00FA2E02">
            <w:pPr>
              <w:pStyle w:val="af8"/>
            </w:pPr>
            <w:r w:rsidRPr="00F327E6">
              <w:t>_</w:t>
            </w:r>
            <w:proofErr w:type="spellStart"/>
            <w:r>
              <w:rPr>
                <w:lang w:val="en-US"/>
              </w:rPr>
              <w:t>soapRequest</w:t>
            </w:r>
            <w:proofErr w:type="spellEnd"/>
            <w:r w:rsidRPr="00F327E6">
              <w:t xml:space="preserve">  – </w:t>
            </w:r>
            <w:r>
              <w:rPr>
                <w:lang w:val="en-US"/>
              </w:rPr>
              <w:t>xml</w:t>
            </w:r>
            <w:r w:rsidRPr="00F327E6">
              <w:t>-</w:t>
            </w:r>
            <w:r>
              <w:t>сообщение</w:t>
            </w:r>
            <w:r w:rsidRPr="00F327E6">
              <w:t xml:space="preserve"> </w:t>
            </w:r>
            <w:r>
              <w:t>запроса</w:t>
            </w:r>
            <w:r w:rsidRPr="00F327E6"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lastRenderedPageBreak/>
              <w:t>_</w:t>
            </w:r>
            <w:proofErr w:type="spellStart"/>
            <w:r>
              <w:rPr>
                <w:lang w:val="en-US"/>
              </w:rPr>
              <w:t>activeActionId</w:t>
            </w:r>
            <w:proofErr w:type="spellEnd"/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611083" w:rsidP="00FA2E02">
            <w:pPr>
              <w:pStyle w:val="af8"/>
              <w:rPr>
                <w:b/>
              </w:rPr>
            </w:pPr>
            <w:r>
              <w:t>Сохранение истории выполнения запроса.</w:t>
            </w:r>
          </w:p>
        </w:tc>
      </w:tr>
    </w:tbl>
    <w:p w:rsidR="00757344" w:rsidRDefault="00757344" w:rsidP="00757344">
      <w:pPr>
        <w:pStyle w:val="3"/>
      </w:pPr>
      <w:bookmarkStart w:id="63" w:name="_Toc420953357"/>
      <w:r>
        <w:lastRenderedPageBreak/>
        <w:t>Модуль перехвата сообщений</w:t>
      </w:r>
      <w:bookmarkEnd w:id="63"/>
    </w:p>
    <w:p w:rsidR="00A63BAF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Модуль перехвата сообщений был разработан с целью установки ключа сессии подключения в заголовки отправляемых сообщений и для </w:t>
      </w:r>
      <w:r w:rsidR="001D38DB">
        <w:rPr>
          <w:lang w:val="ru-RU"/>
        </w:rPr>
        <w:t xml:space="preserve">их </w:t>
      </w:r>
      <w:r>
        <w:rPr>
          <w:lang w:val="ru-RU"/>
        </w:rPr>
        <w:t xml:space="preserve">сохранения. </w:t>
      </w:r>
    </w:p>
    <w:p w:rsidR="00547861" w:rsidRPr="00F327E6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AuthHeaderBehavior</w:t>
      </w:r>
      <w:proofErr w:type="spellEnd"/>
      <w:r>
        <w:rPr>
          <w:lang w:val="ru-RU"/>
        </w:rPr>
        <w:t xml:space="preserve">, реализующего интерфейсы </w:t>
      </w:r>
      <w:proofErr w:type="spellStart"/>
      <w:r>
        <w:t>IEndpointBehavior</w:t>
      </w:r>
      <w:proofErr w:type="spellEnd"/>
      <w:r>
        <w:rPr>
          <w:lang w:val="ru-RU"/>
        </w:rPr>
        <w:t xml:space="preserve"> и</w:t>
      </w:r>
      <w:r w:rsidRPr="00A63BAF">
        <w:rPr>
          <w:lang w:val="ru-RU"/>
        </w:rPr>
        <w:t xml:space="preserve"> </w:t>
      </w:r>
      <w:proofErr w:type="spellStart"/>
      <w:r>
        <w:t>IClientMessageInspector</w:t>
      </w:r>
      <w:proofErr w:type="spellEnd"/>
      <w:r w:rsidRPr="00A63BAF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составляет 22. В таблице 5.8 представлена спецификация класса   </w:t>
      </w:r>
      <w:proofErr w:type="spellStart"/>
      <w:r>
        <w:t>AuthHeaderBehavior</w:t>
      </w:r>
      <w:proofErr w:type="spellEnd"/>
      <w:r>
        <w:rPr>
          <w:lang w:val="ru-RU"/>
        </w:rPr>
        <w:t>.</w:t>
      </w:r>
    </w:p>
    <w:p w:rsidR="00A63BAF" w:rsidRDefault="00A63BAF" w:rsidP="00812BE3">
      <w:pPr>
        <w:pStyle w:val="af7"/>
        <w:rPr>
          <w:lang w:val="en-US"/>
        </w:rPr>
      </w:pPr>
      <w:r>
        <w:t xml:space="preserve">Таблица 5.8 – Спецификация класса </w:t>
      </w:r>
      <w:proofErr w:type="spellStart"/>
      <w:r>
        <w:t>AuthHeaderBehavio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812BE3" w:rsidRPr="00BC3A7E" w:rsidTr="00812BE3">
        <w:trPr>
          <w:tblHeader/>
        </w:trPr>
        <w:tc>
          <w:tcPr>
            <w:tcW w:w="4820" w:type="dxa"/>
          </w:tcPr>
          <w:p w:rsidR="00812BE3" w:rsidRPr="00BC3A7E" w:rsidRDefault="00812BE3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812BE3" w:rsidRPr="00BC3A7E" w:rsidRDefault="00812BE3" w:rsidP="00812BE3">
            <w:pPr>
              <w:pStyle w:val="af9"/>
            </w:pPr>
            <w:r w:rsidRPr="00BC3A7E">
              <w:t>Описание</w:t>
            </w:r>
          </w:p>
        </w:tc>
      </w:tr>
      <w:tr w:rsidR="00812BE3" w:rsidRPr="00C250C0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Свойства</w:t>
            </w:r>
          </w:p>
        </w:tc>
      </w:tr>
      <w:tr w:rsidR="00812BE3" w:rsidRPr="00D20BA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ply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 w:rsidRPr="00812BE3">
              <w:t>Хранит ответное сообщение от Реформы.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quest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 xml:space="preserve">Хранит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 запроса. </w:t>
            </w:r>
          </w:p>
        </w:tc>
      </w:tr>
      <w:tr w:rsidR="00812BE3" w:rsidRPr="00D20BA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 класса используется для хранения ключа сессии.</w:t>
            </w:r>
          </w:p>
        </w:tc>
      </w:tr>
      <w:tr w:rsidR="00812BE3" w:rsidRPr="00D20BA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812BE3" w:rsidRPr="00812BE3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Конструктор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AuthHeaderBehavior</w:t>
            </w:r>
            <w:proofErr w:type="spellEnd"/>
            <w:r w:rsidRPr="00812BE3">
              <w:t>(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Инициализирует экземпляр класса.</w:t>
            </w:r>
          </w:p>
        </w:tc>
      </w:tr>
      <w:tr w:rsidR="00812BE3" w:rsidRPr="00D20BA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void </w:t>
            </w:r>
            <w:proofErr w:type="spellStart"/>
            <w:r w:rsidRPr="00812BE3">
              <w:rPr>
                <w:lang w:val="en-US"/>
              </w:rPr>
              <w:t>AfterReceiveReply</w:t>
            </w:r>
            <w:proofErr w:type="spellEnd"/>
            <w:r w:rsidRPr="00812BE3">
              <w:rPr>
                <w:lang w:val="en-US"/>
              </w:rPr>
              <w:t xml:space="preserve">(ref </w:t>
            </w:r>
            <w:proofErr w:type="spellStart"/>
            <w:r w:rsidRPr="00812BE3">
              <w:rPr>
                <w:lang w:val="en-US"/>
              </w:rPr>
              <w:t>System.ServiceModel.Channels.Message</w:t>
            </w:r>
            <w:proofErr w:type="spellEnd"/>
            <w:r w:rsidRPr="00812BE3">
              <w:rPr>
                <w:lang w:val="en-US"/>
              </w:rPr>
              <w:t xml:space="preserve"> reply, object </w:t>
            </w:r>
            <w:proofErr w:type="spellStart"/>
            <w:r w:rsidRPr="00812BE3">
              <w:rPr>
                <w:lang w:val="en-US"/>
              </w:rPr>
              <w:t>correlationState</w:t>
            </w:r>
            <w:proofErr w:type="spellEnd"/>
            <w:r w:rsidRPr="00812BE3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68062F" w:rsidRDefault="00812BE3" w:rsidP="00812BE3">
            <w:pPr>
              <w:pStyle w:val="af8"/>
            </w:pPr>
            <w:proofErr w:type="gramStart"/>
            <w:r>
              <w:rPr>
                <w:lang w:val="en-US"/>
              </w:rPr>
              <w:t>reply</w:t>
            </w:r>
            <w:proofErr w:type="gramEnd"/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812BE3" w:rsidRDefault="0068062F" w:rsidP="00812BE3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correlationState</w:t>
            </w:r>
            <w:proofErr w:type="spellEnd"/>
            <w:proofErr w:type="gramEnd"/>
            <w:r w:rsidRPr="00F327E6">
              <w:t xml:space="preserve"> – </w:t>
            </w:r>
            <w:r w:rsidR="00812BE3" w:rsidRPr="00812BE3">
              <w:t xml:space="preserve"> </w:t>
            </w:r>
            <w:r>
              <w:t>данные состояния корреляции.</w:t>
            </w:r>
          </w:p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Назначение:</w:t>
            </w:r>
          </w:p>
          <w:p w:rsidR="00812BE3" w:rsidRPr="00812BE3" w:rsidRDefault="00812BE3" w:rsidP="00812BE3">
            <w:pPr>
              <w:pStyle w:val="af8"/>
            </w:pPr>
            <w:r>
              <w:t xml:space="preserve">Метод срабатывает в момент прихода ответного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я и вызывает  </w:t>
            </w:r>
            <w:r>
              <w:rPr>
                <w:lang w:val="en-US"/>
              </w:rPr>
              <w:t>callback</w:t>
            </w:r>
            <w:r w:rsidRPr="00812BE3">
              <w:t>-</w:t>
            </w:r>
            <w:r>
              <w:t xml:space="preserve">функцию на стороне </w:t>
            </w:r>
            <w:r w:rsidR="0068062F">
              <w:t>модуля обеспечения обмена данными для сохранения истории запроса.</w:t>
            </w:r>
            <w:r>
              <w:t xml:space="preserve"> </w:t>
            </w:r>
          </w:p>
        </w:tc>
      </w:tr>
      <w:tr w:rsidR="00812BE3" w:rsidRPr="00D20BA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object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BeforeSendRequest</w:t>
            </w:r>
            <w:proofErr w:type="spellEnd"/>
            <w:r w:rsidRPr="00F327E6">
              <w:rPr>
                <w:lang w:val="en-US"/>
              </w:rPr>
              <w:t>(</w:t>
            </w:r>
            <w:r w:rsidRPr="00812BE3">
              <w:rPr>
                <w:lang w:val="en-US"/>
              </w:rPr>
              <w:t>ref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System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ServiceModel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Channels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Message</w:t>
            </w:r>
            <w:proofErr w:type="spellEnd"/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request</w:t>
            </w:r>
            <w:r w:rsidRPr="00F327E6">
              <w:rPr>
                <w:lang w:val="en-US"/>
              </w:rPr>
              <w:t xml:space="preserve">, </w:t>
            </w:r>
            <w:proofErr w:type="spellStart"/>
            <w:r w:rsidRPr="00812BE3">
              <w:rPr>
                <w:lang w:val="en-US"/>
              </w:rPr>
              <w:t>System.ServiceModel.IClientChannel</w:t>
            </w:r>
            <w:proofErr w:type="spellEnd"/>
            <w:r w:rsidRPr="00812BE3">
              <w:rPr>
                <w:lang w:val="en-US"/>
              </w:rPr>
              <w:t xml:space="preserve"> channel)</w:t>
            </w:r>
          </w:p>
        </w:tc>
        <w:tc>
          <w:tcPr>
            <w:tcW w:w="5103" w:type="dxa"/>
          </w:tcPr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68062F" w:rsidRDefault="0068062F" w:rsidP="0068062F">
            <w:pPr>
              <w:pStyle w:val="af8"/>
            </w:pPr>
            <w:proofErr w:type="gramStart"/>
            <w:r>
              <w:rPr>
                <w:lang w:val="en-US"/>
              </w:rPr>
              <w:t>request</w:t>
            </w:r>
            <w:proofErr w:type="gramEnd"/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68062F" w:rsidRDefault="0068062F" w:rsidP="00812BE3">
            <w:pPr>
              <w:pStyle w:val="af8"/>
            </w:pPr>
            <w:proofErr w:type="gramStart"/>
            <w:r>
              <w:rPr>
                <w:lang w:val="en-US"/>
              </w:rPr>
              <w:t>channel</w:t>
            </w:r>
            <w:proofErr w:type="gramEnd"/>
            <w:r w:rsidRPr="0068062F">
              <w:t xml:space="preserve"> – </w:t>
            </w:r>
            <w:r>
              <w:t xml:space="preserve">канал объекта клиента </w:t>
            </w:r>
            <w:r>
              <w:rPr>
                <w:lang w:val="en-US"/>
              </w:rPr>
              <w:t>WCF</w:t>
            </w:r>
            <w:r w:rsidRPr="0068062F">
              <w:t xml:space="preserve">. </w:t>
            </w:r>
          </w:p>
          <w:p w:rsidR="00812BE3" w:rsidRDefault="00812BE3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 w:rsidR="00001BEC">
              <w:rPr>
                <w:b/>
              </w:rPr>
              <w:tab/>
            </w:r>
          </w:p>
          <w:p w:rsidR="00812BE3" w:rsidRPr="000756C8" w:rsidRDefault="000756C8" w:rsidP="00812BE3">
            <w:pPr>
              <w:pStyle w:val="af8"/>
            </w:pPr>
            <w:r>
              <w:t xml:space="preserve">Метод срабатывает в момент отправки </w:t>
            </w:r>
            <w:r>
              <w:rPr>
                <w:lang w:val="en-US"/>
              </w:rPr>
              <w:t>xml</w:t>
            </w:r>
            <w:r w:rsidRPr="000756C8">
              <w:t>-</w:t>
            </w:r>
            <w:r>
              <w:t>сообщения и устанавливает ключ сессии подключения в заголовок сообщения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64" w:name="_Toc420953358"/>
      <w:r>
        <w:lastRenderedPageBreak/>
        <w:t>Модуль конфигурации</w:t>
      </w:r>
      <w:bookmarkEnd w:id="64"/>
    </w:p>
    <w:p w:rsidR="001C20C9" w:rsidRDefault="001C20C9" w:rsidP="00696762">
      <w:pPr>
        <w:pStyle w:val="af5"/>
        <w:rPr>
          <w:lang w:val="ru-RU"/>
        </w:rPr>
      </w:pPr>
      <w:r>
        <w:rPr>
          <w:lang w:val="ru-RU"/>
        </w:rPr>
        <w:t xml:space="preserve">Назначение модуля конфигурации заключается в настройке подсистемы интеграции для работы с несколькими базами данных. Структура модуля состоит из классов </w:t>
      </w:r>
      <w:proofErr w:type="spellStart"/>
      <w:r>
        <w:t>CommonConfiguration</w:t>
      </w:r>
      <w:proofErr w:type="spellEnd"/>
      <w:r w:rsidRPr="001C20C9">
        <w:rPr>
          <w:lang w:val="ru-RU"/>
        </w:rPr>
        <w:t xml:space="preserve"> </w:t>
      </w:r>
      <w:r>
        <w:rPr>
          <w:lang w:val="ru-RU"/>
        </w:rPr>
        <w:t xml:space="preserve">и </w:t>
      </w:r>
      <w:proofErr w:type="spellStart"/>
      <w:r>
        <w:t>RegionConfigurationHandler</w:t>
      </w:r>
      <w:proofErr w:type="spellEnd"/>
      <w:r w:rsidRPr="001C20C9">
        <w:rPr>
          <w:lang w:val="ru-RU"/>
        </w:rPr>
        <w:t xml:space="preserve">. </w:t>
      </w:r>
      <w:r w:rsidR="00141DF5">
        <w:rPr>
          <w:lang w:val="ru-RU"/>
        </w:rPr>
        <w:t>Статический к</w:t>
      </w:r>
      <w:r w:rsidR="00A61956">
        <w:rPr>
          <w:lang w:val="ru-RU"/>
        </w:rPr>
        <w:t xml:space="preserve">ласс </w:t>
      </w:r>
      <w:proofErr w:type="spellStart"/>
      <w:r w:rsidR="00A61956">
        <w:t>CommonConfiguration</w:t>
      </w:r>
      <w:proofErr w:type="spellEnd"/>
      <w:r w:rsidR="00A61956" w:rsidRPr="00A61956">
        <w:rPr>
          <w:lang w:val="ru-RU"/>
        </w:rPr>
        <w:t xml:space="preserve"> </w:t>
      </w:r>
      <w:r w:rsidR="00A61956">
        <w:rPr>
          <w:lang w:val="ru-RU"/>
        </w:rPr>
        <w:t xml:space="preserve">описывает основные настройки конфигурации. Класс </w:t>
      </w:r>
      <w:proofErr w:type="spellStart"/>
      <w:r w:rsidR="00A61956">
        <w:t>RegionConfigurationHandler</w:t>
      </w:r>
      <w:proofErr w:type="spellEnd"/>
      <w:r w:rsidR="00A61956">
        <w:rPr>
          <w:lang w:val="ru-RU"/>
        </w:rPr>
        <w:t xml:space="preserve"> обеспечивает доступ к настройкам, хранящимся в </w:t>
      </w:r>
      <w:r w:rsidR="00A61956">
        <w:t>xml</w:t>
      </w:r>
      <w:r w:rsidR="00A61956" w:rsidRPr="00A61956">
        <w:rPr>
          <w:lang w:val="ru-RU"/>
        </w:rPr>
        <w:t>-</w:t>
      </w:r>
      <w:r w:rsidR="00A61956">
        <w:rPr>
          <w:lang w:val="ru-RU"/>
        </w:rPr>
        <w:t xml:space="preserve">файле конфигурации. </w:t>
      </w:r>
      <w:r>
        <w:rPr>
          <w:lang w:val="ru-RU"/>
        </w:rPr>
        <w:t xml:space="preserve">Количество значимых строк кода </w:t>
      </w:r>
      <w:r w:rsidR="00A61956">
        <w:rPr>
          <w:lang w:val="ru-RU"/>
        </w:rPr>
        <w:t xml:space="preserve">модуля </w:t>
      </w:r>
      <w:r>
        <w:rPr>
          <w:lang w:val="ru-RU"/>
        </w:rPr>
        <w:t>– 44.</w:t>
      </w:r>
    </w:p>
    <w:p w:rsidR="00547861" w:rsidRDefault="00A61956" w:rsidP="00696762">
      <w:pPr>
        <w:pStyle w:val="af5"/>
        <w:rPr>
          <w:lang w:val="ru-RU"/>
        </w:rPr>
      </w:pPr>
      <w:r>
        <w:rPr>
          <w:lang w:val="ru-RU"/>
        </w:rPr>
        <w:t xml:space="preserve">В таблице 5.9 и </w:t>
      </w:r>
      <w:r w:rsidRPr="00A61956">
        <w:rPr>
          <w:lang w:val="ru-RU"/>
        </w:rPr>
        <w:t>5.10</w:t>
      </w:r>
      <w:r>
        <w:rPr>
          <w:lang w:val="ru-RU"/>
        </w:rPr>
        <w:t xml:space="preserve"> представлены спецификации классов  </w:t>
      </w:r>
      <w:r w:rsidR="001C20C9">
        <w:rPr>
          <w:lang w:val="ru-RU"/>
        </w:rPr>
        <w:t xml:space="preserve"> </w:t>
      </w:r>
      <w:proofErr w:type="spellStart"/>
      <w:r>
        <w:t>CommonConfiguration</w:t>
      </w:r>
      <w:proofErr w:type="spellEnd"/>
      <w:r>
        <w:rPr>
          <w:lang w:val="ru-RU"/>
        </w:rPr>
        <w:t xml:space="preserve"> и </w:t>
      </w:r>
      <w:proofErr w:type="spellStart"/>
      <w:r>
        <w:t>RegionConfigurationHandler</w:t>
      </w:r>
      <w:proofErr w:type="spellEnd"/>
      <w:r>
        <w:rPr>
          <w:lang w:val="ru-RU"/>
        </w:rPr>
        <w:t xml:space="preserve"> соответственно.</w:t>
      </w:r>
    </w:p>
    <w:p w:rsidR="00A61956" w:rsidRDefault="00A61956" w:rsidP="00A61956">
      <w:pPr>
        <w:pStyle w:val="af7"/>
      </w:pPr>
      <w:r>
        <w:t xml:space="preserve">Таблица 5.9 – Спецификация класса </w:t>
      </w:r>
      <w:proofErr w:type="spellStart"/>
      <w:r>
        <w:t>CommonConfiguration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CD098A" w:rsidRPr="00BC3A7E" w:rsidTr="008947B3">
        <w:trPr>
          <w:tblHeader/>
        </w:trPr>
        <w:tc>
          <w:tcPr>
            <w:tcW w:w="4820" w:type="dxa"/>
          </w:tcPr>
          <w:p w:rsidR="00CD098A" w:rsidRPr="00BC3A7E" w:rsidRDefault="00CD098A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CD098A" w:rsidRPr="00BC3A7E" w:rsidRDefault="00CD098A" w:rsidP="008947B3">
            <w:pPr>
              <w:pStyle w:val="af9"/>
            </w:pPr>
            <w:r w:rsidRPr="00BC3A7E">
              <w:t>Описание</w:t>
            </w:r>
          </w:p>
        </w:tc>
      </w:tr>
      <w:tr w:rsidR="00CD098A" w:rsidRPr="00812BE3" w:rsidTr="008947B3">
        <w:tc>
          <w:tcPr>
            <w:tcW w:w="9923" w:type="dxa"/>
            <w:gridSpan w:val="2"/>
          </w:tcPr>
          <w:p w:rsidR="00CD098A" w:rsidRPr="00CD098A" w:rsidRDefault="00CD098A" w:rsidP="008947B3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CD098A" w:rsidRPr="00CD098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regionName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Название региона.</w:t>
            </w:r>
          </w:p>
        </w:tc>
      </w:tr>
      <w:tr w:rsidR="00CD098A" w:rsidRPr="00D20BA3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connectionString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Строка подключения к базе  данных.</w:t>
            </w:r>
          </w:p>
        </w:tc>
      </w:tr>
      <w:tr w:rsidR="00CD098A" w:rsidRPr="00D20BA3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root_url</w:t>
            </w:r>
            <w:proofErr w:type="spellEnd"/>
          </w:p>
        </w:tc>
        <w:tc>
          <w:tcPr>
            <w:tcW w:w="5103" w:type="dxa"/>
          </w:tcPr>
          <w:p w:rsidR="00CD098A" w:rsidRPr="000132A0" w:rsidRDefault="000132A0" w:rsidP="008947B3">
            <w:pPr>
              <w:pStyle w:val="af8"/>
            </w:pPr>
            <w:r>
              <w:rPr>
                <w:lang w:val="en-US"/>
              </w:rPr>
              <w:t>URL</w:t>
            </w:r>
            <w:r w:rsidRPr="000132A0">
              <w:t>-</w:t>
            </w:r>
            <w:r>
              <w:t>адрес папки с файлами на сервере.</w:t>
            </w:r>
          </w:p>
        </w:tc>
      </w:tr>
      <w:tr w:rsidR="00C2649B" w:rsidRPr="00D20BA3" w:rsidTr="008947B3">
        <w:tc>
          <w:tcPr>
            <w:tcW w:w="4820" w:type="dxa"/>
          </w:tcPr>
          <w:p w:rsidR="00C2649B" w:rsidRPr="00CD098A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path</w:t>
            </w:r>
            <w:proofErr w:type="spellEnd"/>
          </w:p>
        </w:tc>
        <w:tc>
          <w:tcPr>
            <w:tcW w:w="5103" w:type="dxa"/>
          </w:tcPr>
          <w:p w:rsidR="00C2649B" w:rsidRPr="00812BE3" w:rsidRDefault="00C2649B" w:rsidP="00C2649B">
            <w:pPr>
              <w:pStyle w:val="af8"/>
            </w:pPr>
            <w:r>
              <w:t>Путь до папки с файлами на сервере.</w:t>
            </w:r>
          </w:p>
        </w:tc>
      </w:tr>
      <w:tr w:rsidR="00C2649B" w:rsidRPr="00CD098A" w:rsidTr="008947B3">
        <w:tc>
          <w:tcPr>
            <w:tcW w:w="9923" w:type="dxa"/>
            <w:gridSpan w:val="2"/>
          </w:tcPr>
          <w:p w:rsidR="00C2649B" w:rsidRPr="00CD098A" w:rsidRDefault="00C2649B" w:rsidP="00CD098A">
            <w:pPr>
              <w:pStyle w:val="af9"/>
            </w:pPr>
            <w:r>
              <w:t>Методы</w:t>
            </w:r>
          </w:p>
        </w:tc>
      </w:tr>
      <w:tr w:rsidR="00C2649B" w:rsidRPr="00D20BA3" w:rsidTr="008947B3">
        <w:tc>
          <w:tcPr>
            <w:tcW w:w="4820" w:type="dxa"/>
          </w:tcPr>
          <w:p w:rsidR="00C2649B" w:rsidRPr="00812BE3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void </w:t>
            </w:r>
            <w:proofErr w:type="spellStart"/>
            <w:r w:rsidRPr="00CD098A">
              <w:rPr>
                <w:lang w:val="en-US"/>
              </w:rPr>
              <w:t>DropSettings</w:t>
            </w:r>
            <w:proofErr w:type="spellEnd"/>
            <w:r w:rsidRPr="00CD098A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C2649B" w:rsidRDefault="00C2649B" w:rsidP="008947B3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C2649B" w:rsidRPr="00CD098A" w:rsidRDefault="00C2649B" w:rsidP="008947B3">
            <w:pPr>
              <w:pStyle w:val="af8"/>
            </w:pPr>
            <w:r>
              <w:t>Обеспечивает сброс настроек конфигурации.</w:t>
            </w:r>
          </w:p>
        </w:tc>
      </w:tr>
    </w:tbl>
    <w:p w:rsidR="00A61956" w:rsidRDefault="002B527F" w:rsidP="00A61956">
      <w:pPr>
        <w:pStyle w:val="af7"/>
      </w:pPr>
      <w:r>
        <w:t xml:space="preserve">Таблица 5.10 – Спецификация класса </w:t>
      </w:r>
      <w:proofErr w:type="spellStart"/>
      <w:r>
        <w:t>RegionConfigurationHandl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2B527F" w:rsidRPr="00BC3A7E" w:rsidTr="008947B3">
        <w:trPr>
          <w:tblHeader/>
        </w:trPr>
        <w:tc>
          <w:tcPr>
            <w:tcW w:w="4820" w:type="dxa"/>
          </w:tcPr>
          <w:p w:rsidR="002B527F" w:rsidRPr="00BC3A7E" w:rsidRDefault="002B527F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2B527F" w:rsidRPr="00BC3A7E" w:rsidRDefault="002B527F" w:rsidP="008947B3">
            <w:pPr>
              <w:pStyle w:val="af9"/>
            </w:pPr>
            <w:r w:rsidRPr="00BC3A7E">
              <w:t>Описание</w:t>
            </w:r>
          </w:p>
        </w:tc>
      </w:tr>
      <w:tr w:rsidR="002B527F" w:rsidRPr="00812BE3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  <w:rPr>
                <w:lang w:val="en-US"/>
              </w:rPr>
            </w:pPr>
            <w:r>
              <w:t>Глобальные переменные</w:t>
            </w:r>
          </w:p>
        </w:tc>
      </w:tr>
      <w:tr w:rsidR="002B527F" w:rsidRPr="00D20BA3" w:rsidTr="008947B3">
        <w:tc>
          <w:tcPr>
            <w:tcW w:w="4820" w:type="dxa"/>
          </w:tcPr>
          <w:p w:rsidR="002B527F" w:rsidRPr="002B527F" w:rsidRDefault="002B527F" w:rsidP="002B527F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string </w:t>
            </w:r>
            <w:proofErr w:type="spellStart"/>
            <w:r w:rsidRPr="002B527F">
              <w:rPr>
                <w:lang w:val="en-US"/>
              </w:rPr>
              <w:t>configFilePath</w:t>
            </w:r>
            <w:proofErr w:type="spellEnd"/>
            <w:r w:rsidRPr="002B527F">
              <w:rPr>
                <w:lang w:val="en-US"/>
              </w:rPr>
              <w:t xml:space="preserve"> </w:t>
            </w:r>
          </w:p>
        </w:tc>
        <w:tc>
          <w:tcPr>
            <w:tcW w:w="5103" w:type="dxa"/>
          </w:tcPr>
          <w:p w:rsidR="002B527F" w:rsidRPr="00547B7A" w:rsidRDefault="00547B7A" w:rsidP="008947B3">
            <w:pPr>
              <w:pStyle w:val="af8"/>
            </w:pPr>
            <w:r>
              <w:t>Обозначает</w:t>
            </w:r>
            <w:r w:rsidRPr="00547B7A">
              <w:t xml:space="preserve"> </w:t>
            </w:r>
            <w:r>
              <w:t>имя</w:t>
            </w:r>
            <w:r w:rsidRPr="00547B7A">
              <w:t xml:space="preserve"> </w:t>
            </w:r>
            <w:r>
              <w:rPr>
                <w:lang w:val="en-US"/>
              </w:rPr>
              <w:t>xml</w:t>
            </w:r>
            <w:r w:rsidRPr="00547B7A">
              <w:t>-</w:t>
            </w:r>
            <w:r>
              <w:t>файла</w:t>
            </w:r>
            <w:r w:rsidRPr="00547B7A">
              <w:t xml:space="preserve"> </w:t>
            </w:r>
            <w:r>
              <w:t>конфигурации</w:t>
            </w:r>
            <w:r w:rsidRPr="00547B7A">
              <w:t>.</w:t>
            </w:r>
            <w:r>
              <w:t xml:space="preserve"> Значение по умолчанию: </w:t>
            </w:r>
            <w:r w:rsidR="002B527F" w:rsidRPr="00547B7A">
              <w:t>@"\</w:t>
            </w:r>
            <w:proofErr w:type="spellStart"/>
            <w:r w:rsidR="002B527F" w:rsidRPr="002B527F">
              <w:rPr>
                <w:lang w:val="en-US"/>
              </w:rPr>
              <w:t>RegionsConfig</w:t>
            </w:r>
            <w:proofErr w:type="spellEnd"/>
            <w:r w:rsidR="002B527F" w:rsidRPr="00547B7A">
              <w:t>.</w:t>
            </w:r>
            <w:r w:rsidR="002B527F" w:rsidRPr="002B527F">
              <w:rPr>
                <w:lang w:val="en-US"/>
              </w:rPr>
              <w:t>xml</w:t>
            </w:r>
            <w:r w:rsidR="002B527F" w:rsidRPr="00547B7A">
              <w:t>"</w:t>
            </w:r>
          </w:p>
        </w:tc>
      </w:tr>
      <w:tr w:rsidR="002B527F" w:rsidRPr="00D20BA3" w:rsidTr="008947B3">
        <w:tc>
          <w:tcPr>
            <w:tcW w:w="4820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List&lt;string&gt; </w:t>
            </w:r>
            <w:proofErr w:type="spellStart"/>
            <w:r w:rsidRPr="002B527F">
              <w:rPr>
                <w:lang w:val="en-US"/>
              </w:rPr>
              <w:t>handledRegions</w:t>
            </w:r>
            <w:proofErr w:type="spellEnd"/>
          </w:p>
        </w:tc>
        <w:tc>
          <w:tcPr>
            <w:tcW w:w="5103" w:type="dxa"/>
          </w:tcPr>
          <w:p w:rsidR="002B527F" w:rsidRPr="00547B7A" w:rsidRDefault="00547B7A" w:rsidP="00547B7A">
            <w:pPr>
              <w:pStyle w:val="af8"/>
            </w:pPr>
            <w:r>
              <w:t xml:space="preserve">Список наименований регионов, с которыми подсистема интеграции будет работать. 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547B7A" w:rsidRDefault="002B527F" w:rsidP="002B527F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2B527F" w:rsidRPr="00CD098A" w:rsidTr="008947B3">
        <w:tc>
          <w:tcPr>
            <w:tcW w:w="4820" w:type="dxa"/>
          </w:tcPr>
          <w:p w:rsidR="002B527F" w:rsidRPr="002B527F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RegionsConfigurationHandler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>
              <w:t>Инициализирует</w:t>
            </w:r>
            <w:r w:rsidRPr="00547B7A">
              <w:rPr>
                <w:lang w:val="en-US"/>
              </w:rPr>
              <w:t xml:space="preserve"> </w:t>
            </w:r>
            <w:r>
              <w:t>экземпляр класса.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</w:pPr>
            <w:r>
              <w:t>Методы</w:t>
            </w:r>
          </w:p>
        </w:tc>
      </w:tr>
      <w:tr w:rsidR="002B527F" w:rsidRPr="00D20BA3" w:rsidTr="008947B3">
        <w:tc>
          <w:tcPr>
            <w:tcW w:w="4820" w:type="dxa"/>
          </w:tcPr>
          <w:p w:rsidR="002B527F" w:rsidRPr="00547B7A" w:rsidRDefault="002B527F" w:rsidP="008947B3">
            <w:pPr>
              <w:pStyle w:val="af8"/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bool</w:t>
            </w:r>
            <w:proofErr w:type="spellEnd"/>
            <w:r w:rsidRPr="002B527F">
              <w:rPr>
                <w:lang w:val="en-US"/>
              </w:rPr>
              <w:t xml:space="preserve"> </w:t>
            </w:r>
            <w:proofErr w:type="spellStart"/>
            <w:r w:rsidRPr="002B527F">
              <w:rPr>
                <w:lang w:val="en-US"/>
              </w:rPr>
              <w:t>SetConfiguration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Default="002B527F" w:rsidP="008947B3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2B527F" w:rsidRPr="00CD098A" w:rsidRDefault="002B527F" w:rsidP="008947B3">
            <w:pPr>
              <w:pStyle w:val="af8"/>
            </w:pPr>
            <w:r>
              <w:t>Загрузка настроек конфигурации из файла и их установка.</w:t>
            </w:r>
          </w:p>
        </w:tc>
      </w:tr>
    </w:tbl>
    <w:p w:rsidR="004F2203" w:rsidRDefault="004F2203" w:rsidP="004F2203">
      <w:pPr>
        <w:pStyle w:val="3"/>
        <w:numPr>
          <w:ilvl w:val="0"/>
          <w:numId w:val="0"/>
        </w:numPr>
        <w:tabs>
          <w:tab w:val="left" w:pos="993"/>
        </w:tabs>
      </w:pPr>
    </w:p>
    <w:p w:rsidR="00757344" w:rsidRDefault="00757344" w:rsidP="00757344">
      <w:pPr>
        <w:pStyle w:val="3"/>
        <w:tabs>
          <w:tab w:val="left" w:pos="993"/>
        </w:tabs>
      </w:pPr>
      <w:bookmarkStart w:id="65" w:name="_Toc420953359"/>
      <w:r>
        <w:t>Модуль панели управления интеграцией</w:t>
      </w:r>
      <w:bookmarkEnd w:id="65"/>
    </w:p>
    <w:p w:rsidR="00700644" w:rsidRDefault="00263F05" w:rsidP="000756C8">
      <w:pPr>
        <w:pStyle w:val="af5"/>
        <w:rPr>
          <w:lang w:val="ru-RU"/>
        </w:rPr>
      </w:pPr>
      <w:r>
        <w:rPr>
          <w:lang w:val="ru-RU"/>
        </w:rPr>
        <w:t xml:space="preserve">Для предоставления возможности пользователям управляющих компаний наблюдать процесс интеграции данных, была разработана </w:t>
      </w:r>
      <w:r w:rsidR="00632C9A">
        <w:rPr>
          <w:lang w:val="ru-RU"/>
        </w:rPr>
        <w:t xml:space="preserve">специальная </w:t>
      </w:r>
      <w:r>
        <w:rPr>
          <w:lang w:val="ru-RU"/>
        </w:rPr>
        <w:t xml:space="preserve">панель управления. </w:t>
      </w:r>
      <w:r w:rsidR="004D2147">
        <w:rPr>
          <w:lang w:val="ru-RU"/>
        </w:rPr>
        <w:t>Она</w:t>
      </w:r>
      <w:r>
        <w:rPr>
          <w:lang w:val="ru-RU"/>
        </w:rPr>
        <w:t xml:space="preserve"> </w:t>
      </w:r>
      <w:r w:rsidR="00700644">
        <w:rPr>
          <w:lang w:val="ru-RU"/>
        </w:rPr>
        <w:t>поддерживает следующую функциональность:</w:t>
      </w:r>
    </w:p>
    <w:p w:rsidR="00700644" w:rsidRPr="00700644" w:rsidRDefault="00700644" w:rsidP="00B67743">
      <w:pPr>
        <w:pStyle w:val="a0"/>
        <w:numPr>
          <w:ilvl w:val="0"/>
          <w:numId w:val="36"/>
        </w:numPr>
        <w:ind w:left="709" w:hanging="283"/>
      </w:pPr>
      <w:r>
        <w:lastRenderedPageBreak/>
        <w:t>подачи заявки организацией на раскрытие данных</w:t>
      </w:r>
      <w:r w:rsidRPr="00700644">
        <w:t>;</w:t>
      </w:r>
    </w:p>
    <w:p w:rsidR="00700644" w:rsidRDefault="00700644" w:rsidP="00700644">
      <w:pPr>
        <w:pStyle w:val="a0"/>
      </w:pPr>
      <w:r>
        <w:t>отображения списка запросов и истории их выполнения</w:t>
      </w:r>
      <w:r w:rsidRPr="00700644">
        <w:t>;</w:t>
      </w:r>
    </w:p>
    <w:p w:rsidR="00700644" w:rsidRDefault="00700644" w:rsidP="00700644">
      <w:pPr>
        <w:pStyle w:val="a0"/>
      </w:pPr>
      <w:r>
        <w:t>отображения статистики интеграции.</w:t>
      </w:r>
    </w:p>
    <w:p w:rsidR="00700644" w:rsidRDefault="00700644" w:rsidP="00700644">
      <w:pPr>
        <w:pStyle w:val="af5"/>
        <w:rPr>
          <w:lang w:val="ru-RU"/>
        </w:rPr>
      </w:pPr>
      <w:r>
        <w:rPr>
          <w:lang w:val="ru-RU"/>
        </w:rPr>
        <w:t xml:space="preserve">Панель интеграции реализована как часть </w:t>
      </w:r>
      <w:r>
        <w:t>web</w:t>
      </w:r>
      <w:r w:rsidRPr="00700644">
        <w:rPr>
          <w:lang w:val="ru-RU"/>
        </w:rPr>
        <w:t>-</w:t>
      </w:r>
      <w:r>
        <w:rPr>
          <w:lang w:val="ru-RU"/>
        </w:rPr>
        <w:t>приложения. Количество значимых строк ко</w:t>
      </w:r>
      <w:r w:rsidR="00453F7D">
        <w:rPr>
          <w:lang w:val="ru-RU"/>
        </w:rPr>
        <w:t>н</w:t>
      </w:r>
      <w:r>
        <w:rPr>
          <w:lang w:val="ru-RU"/>
        </w:rPr>
        <w:t xml:space="preserve">троллера составляет 342. В таблице 5.11 представлена спецификация контроллера </w:t>
      </w:r>
      <w:proofErr w:type="spellStart"/>
      <w:r>
        <w:t>ReformIntegrationController</w:t>
      </w:r>
      <w:proofErr w:type="spellEnd"/>
      <w:r w:rsidRPr="00700644">
        <w:rPr>
          <w:lang w:val="ru-RU"/>
        </w:rPr>
        <w:t>.</w:t>
      </w:r>
    </w:p>
    <w:p w:rsidR="00700644" w:rsidRPr="00F327E6" w:rsidRDefault="00700644" w:rsidP="00700644">
      <w:pPr>
        <w:pStyle w:val="af7"/>
      </w:pPr>
      <w:r>
        <w:t xml:space="preserve">Таблица 5.11 – Спецификация контроллера </w:t>
      </w:r>
      <w:proofErr w:type="spellStart"/>
      <w:r>
        <w:t>ReformIntegrationController</w:t>
      </w:r>
      <w:proofErr w:type="spellEnd"/>
      <w:r>
        <w:t>.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700644" w:rsidRPr="00BC3A7E" w:rsidTr="008947B3">
        <w:trPr>
          <w:tblHeader/>
        </w:trPr>
        <w:tc>
          <w:tcPr>
            <w:tcW w:w="4820" w:type="dxa"/>
          </w:tcPr>
          <w:p w:rsidR="00700644" w:rsidRPr="00BC3A7E" w:rsidRDefault="00700644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700644" w:rsidRPr="00BC3A7E" w:rsidRDefault="00700644" w:rsidP="008947B3">
            <w:pPr>
              <w:pStyle w:val="af9"/>
            </w:pPr>
            <w:r w:rsidRPr="00BC3A7E">
              <w:t>Описание</w:t>
            </w:r>
          </w:p>
        </w:tc>
      </w:tr>
      <w:tr w:rsidR="00700644" w:rsidRPr="00CD098A" w:rsidTr="008947B3">
        <w:tc>
          <w:tcPr>
            <w:tcW w:w="9923" w:type="dxa"/>
            <w:gridSpan w:val="2"/>
          </w:tcPr>
          <w:p w:rsidR="00700644" w:rsidRPr="00700644" w:rsidRDefault="00700644" w:rsidP="008947B3">
            <w:pPr>
              <w:pStyle w:val="af9"/>
            </w:pPr>
            <w:r>
              <w:t>Действия (</w:t>
            </w:r>
            <w:r>
              <w:rPr>
                <w:lang w:val="en-US"/>
              </w:rPr>
              <w:t>Actions</w:t>
            </w:r>
            <w:r>
              <w:t>)</w:t>
            </w:r>
          </w:p>
        </w:tc>
      </w:tr>
      <w:tr w:rsidR="00700644" w:rsidRPr="00D20BA3" w:rsidTr="008947B3">
        <w:tc>
          <w:tcPr>
            <w:tcW w:w="4820" w:type="dxa"/>
          </w:tcPr>
          <w:p w:rsidR="00700644" w:rsidRPr="00CD098A" w:rsidRDefault="00700644" w:rsidP="008947B3">
            <w:pPr>
              <w:pStyle w:val="af8"/>
              <w:rPr>
                <w:lang w:val="en-US"/>
              </w:rPr>
            </w:pPr>
            <w:proofErr w:type="spellStart"/>
            <w:r w:rsidRPr="00700644">
              <w:t>RegisterOrganization</w:t>
            </w:r>
            <w:proofErr w:type="spellEnd"/>
            <w:r w:rsidRPr="00700644">
              <w:t>(</w:t>
            </w:r>
            <w:proofErr w:type="spellStart"/>
            <w:r w:rsidRPr="00700644">
              <w:t>int</w:t>
            </w:r>
            <w:proofErr w:type="spellEnd"/>
            <w:r w:rsidRPr="00700644">
              <w:t xml:space="preserve"> </w:t>
            </w:r>
            <w:proofErr w:type="spellStart"/>
            <w:r w:rsidRPr="00700644">
              <w:t>orgId</w:t>
            </w:r>
            <w:proofErr w:type="spellEnd"/>
            <w:r w:rsidRPr="00700644">
              <w:t>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001BEC" w:rsidRPr="0068062F" w:rsidRDefault="00001BEC" w:rsidP="00001BEC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orgID</w:t>
            </w:r>
            <w:proofErr w:type="spellEnd"/>
            <w:proofErr w:type="gramEnd"/>
            <w:r w:rsidRPr="00001BEC">
              <w:t xml:space="preserve"> – </w:t>
            </w:r>
            <w:r>
              <w:rPr>
                <w:lang w:val="en-US"/>
              </w:rPr>
              <w:t>ID</w:t>
            </w:r>
            <w:r w:rsidRPr="00001BEC">
              <w:t xml:space="preserve"> </w:t>
            </w:r>
            <w:r>
              <w:t>управляющей организации</w:t>
            </w:r>
            <w:r w:rsidRPr="0068062F">
              <w:t xml:space="preserve">. </w:t>
            </w:r>
          </w:p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001BEC" w:rsidP="00001BEC">
            <w:pPr>
              <w:pStyle w:val="af8"/>
            </w:pPr>
            <w:r>
              <w:t xml:space="preserve">Метод срабатывает, когда пользователь УК подает заявку на раскрытие данных, и осуществляет вызов хранимой процедуры </w:t>
            </w:r>
            <w:r>
              <w:rPr>
                <w:lang w:val="en-US"/>
              </w:rPr>
              <w:t>ext</w:t>
            </w:r>
            <w:r w:rsidRPr="00001BEC">
              <w:t>.</w:t>
            </w:r>
            <w:proofErr w:type="spellStart"/>
            <w:r>
              <w:rPr>
                <w:lang w:val="en-US"/>
              </w:rPr>
              <w:t>InitQueue</w:t>
            </w:r>
            <w:proofErr w:type="spellEnd"/>
            <w:r w:rsidRPr="00001BEC">
              <w:t>.</w:t>
            </w:r>
            <w:r>
              <w:t xml:space="preserve">  </w:t>
            </w:r>
          </w:p>
        </w:tc>
      </w:tr>
      <w:tr w:rsidR="00700644" w:rsidRPr="00D20BA3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</w:t>
            </w:r>
            <w:r w:rsidRPr="00001BEC">
              <w:t xml:space="preserve">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001BEC">
              <w:t xml:space="preserve"> </w:t>
            </w:r>
            <w:r w:rsidRPr="00700644">
              <w:rPr>
                <w:lang w:val="en-US"/>
              </w:rPr>
              <w:t>Index</w:t>
            </w:r>
            <w:r w:rsidRPr="00001BEC">
              <w:t>(</w:t>
            </w:r>
            <w:r w:rsidRPr="00700644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AB3600" w:rsidP="00001BEC">
            <w:pPr>
              <w:pStyle w:val="af8"/>
            </w:pPr>
            <w:r>
              <w:t>Отображение главной страницы панели интеграции</w:t>
            </w:r>
            <w:r w:rsidR="00001BEC">
              <w:t>.</w:t>
            </w:r>
          </w:p>
        </w:tc>
      </w:tr>
      <w:tr w:rsidR="00700644" w:rsidRPr="00D20BA3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List()</w:t>
            </w:r>
          </w:p>
        </w:tc>
        <w:tc>
          <w:tcPr>
            <w:tcW w:w="5103" w:type="dxa"/>
          </w:tcPr>
          <w:p w:rsidR="00001BEC" w:rsidRDefault="00001BEC" w:rsidP="00AB3600">
            <w:pPr>
              <w:pStyle w:val="af8"/>
              <w:rPr>
                <w:b/>
              </w:rPr>
            </w:pPr>
            <w:r w:rsidRPr="0068062F">
              <w:t xml:space="preserve"> </w:t>
            </w: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001BEC">
            <w:pPr>
              <w:pStyle w:val="af8"/>
            </w:pPr>
            <w:r>
              <w:t>Отображение списка интеграционных запросов</w:t>
            </w:r>
            <w:r w:rsidR="00001BEC">
              <w:t>.</w:t>
            </w:r>
          </w:p>
        </w:tc>
      </w:tr>
      <w:tr w:rsidR="00700644" w:rsidRPr="00AB3600" w:rsidTr="008947B3">
        <w:tc>
          <w:tcPr>
            <w:tcW w:w="4820" w:type="dxa"/>
          </w:tcPr>
          <w:p w:rsidR="00700644" w:rsidRPr="00AB3600" w:rsidRDefault="00700644" w:rsidP="00AB3600">
            <w:pPr>
              <w:pStyle w:val="af8"/>
              <w:tabs>
                <w:tab w:val="left" w:pos="1540"/>
              </w:tabs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</w:t>
            </w:r>
            <w:proofErr w:type="spellStart"/>
            <w:r w:rsidRPr="00700644">
              <w:rPr>
                <w:lang w:val="en-US"/>
              </w:rPr>
              <w:t>HistoryList</w:t>
            </w:r>
            <w:proofErr w:type="spellEnd"/>
            <w:r w:rsidRPr="00700644">
              <w:rPr>
                <w:lang w:val="en-US"/>
              </w:rPr>
              <w:t>(</w:t>
            </w:r>
            <w:proofErr w:type="spellStart"/>
            <w:r w:rsidRPr="00700644">
              <w:rPr>
                <w:lang w:val="en-US"/>
              </w:rPr>
              <w:t>int</w:t>
            </w:r>
            <w:proofErr w:type="spellEnd"/>
            <w:r w:rsidRPr="00700644">
              <w:rPr>
                <w:lang w:val="en-US"/>
              </w:rPr>
              <w:t xml:space="preserve"> id</w:t>
            </w:r>
            <w:r w:rsidR="00AB3600" w:rsidRPr="00AB3600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AB3600" w:rsidRPr="00F327E6" w:rsidRDefault="00AB3600" w:rsidP="00AB3600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</w:t>
            </w:r>
            <w:r w:rsidRPr="00F327E6">
              <w:rPr>
                <w:b/>
              </w:rPr>
              <w:t>:</w:t>
            </w:r>
          </w:p>
          <w:p w:rsidR="00AB3600" w:rsidRPr="00F327E6" w:rsidRDefault="00AB3600" w:rsidP="00001BEC">
            <w:pPr>
              <w:pStyle w:val="af8"/>
              <w:tabs>
                <w:tab w:val="left" w:pos="1728"/>
              </w:tabs>
            </w:pPr>
            <w:proofErr w:type="gramStart"/>
            <w:r>
              <w:rPr>
                <w:lang w:val="en-US"/>
              </w:rPr>
              <w:t>i</w:t>
            </w:r>
            <w:r w:rsidRPr="00AB3600">
              <w:rPr>
                <w:lang w:val="en-US"/>
              </w:rPr>
              <w:t>d</w:t>
            </w:r>
            <w:proofErr w:type="gramEnd"/>
            <w:r w:rsidRPr="00F327E6">
              <w:t xml:space="preserve"> –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запроса</w:t>
            </w:r>
            <w:r w:rsidRPr="00F327E6">
              <w:t xml:space="preserve">. </w:t>
            </w:r>
          </w:p>
          <w:p w:rsidR="00001BEC" w:rsidRPr="00F327E6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</w:t>
            </w:r>
            <w:r w:rsidRPr="00F327E6">
              <w:rPr>
                <w:b/>
              </w:rPr>
              <w:t>:</w:t>
            </w:r>
            <w:r w:rsidRPr="00F327E6">
              <w:rPr>
                <w:b/>
              </w:rPr>
              <w:tab/>
            </w:r>
          </w:p>
          <w:p w:rsidR="00700644" w:rsidRPr="00AB3600" w:rsidRDefault="00AB3600" w:rsidP="00001BEC">
            <w:pPr>
              <w:pStyle w:val="af8"/>
              <w:rPr>
                <w:lang w:val="en-US"/>
              </w:rPr>
            </w:pPr>
            <w:r>
              <w:t>Отображение истории выполнения запроса</w:t>
            </w:r>
            <w:r w:rsidR="00001BEC" w:rsidRPr="00AB3600">
              <w:rPr>
                <w:lang w:val="en-US"/>
              </w:rPr>
              <w:t>.</w:t>
            </w:r>
          </w:p>
        </w:tc>
      </w:tr>
      <w:tr w:rsidR="00700644" w:rsidRPr="00D20BA3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Stats(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AB3600">
            <w:pPr>
              <w:pStyle w:val="af8"/>
            </w:pPr>
            <w:r>
              <w:t>Отображение статистики интеграционного процесса УК</w:t>
            </w:r>
            <w:r w:rsidR="00001BEC">
              <w:t>.</w:t>
            </w:r>
          </w:p>
        </w:tc>
      </w:tr>
    </w:tbl>
    <w:p w:rsidR="00270D92" w:rsidRDefault="00270D92" w:rsidP="00270D92">
      <w:pPr>
        <w:pStyle w:val="20"/>
      </w:pPr>
      <w:bookmarkStart w:id="66" w:name="_Toc420953360"/>
      <w:r>
        <w:t>Особенности эксплуатации и сопровождения системы</w:t>
      </w:r>
      <w:bookmarkEnd w:id="66"/>
    </w:p>
    <w:p w:rsidR="008343C2" w:rsidRDefault="009A66A3" w:rsidP="006F4471">
      <w:pPr>
        <w:pStyle w:val="af5"/>
        <w:rPr>
          <w:lang w:val="ru-RU"/>
        </w:rPr>
      </w:pPr>
      <w:r>
        <w:rPr>
          <w:lang w:val="ru-RU"/>
        </w:rPr>
        <w:t>В процессе эксплуатации</w:t>
      </w:r>
      <w:r w:rsidR="00032A99">
        <w:rPr>
          <w:lang w:val="ru-RU"/>
        </w:rPr>
        <w:t xml:space="preserve"> сборка программы </w:t>
      </w:r>
      <w:r w:rsidR="00355C76">
        <w:rPr>
          <w:lang w:val="ru-RU"/>
        </w:rPr>
        <w:t>функционирует</w:t>
      </w:r>
      <w:r w:rsidR="00032A99">
        <w:rPr>
          <w:lang w:val="ru-RU"/>
        </w:rPr>
        <w:t xml:space="preserve"> на компьютере сервере</w:t>
      </w:r>
      <w:r w:rsidR="00305916">
        <w:rPr>
          <w:lang w:val="ru-RU"/>
        </w:rPr>
        <w:t xml:space="preserve"> с установленной операционной системой </w:t>
      </w:r>
      <w:r w:rsidR="00AE7795" w:rsidRPr="00280593">
        <w:t>Windows</w:t>
      </w:r>
      <w:r w:rsidR="00AE7795" w:rsidRPr="009E7154">
        <w:rPr>
          <w:lang w:val="ru-RU"/>
        </w:rPr>
        <w:t xml:space="preserve"> </w:t>
      </w:r>
      <w:r w:rsidR="00AE7795" w:rsidRPr="00280593">
        <w:t>Server</w:t>
      </w:r>
      <w:r w:rsidR="00AE7795" w:rsidRPr="009E7154">
        <w:rPr>
          <w:lang w:val="ru-RU"/>
        </w:rPr>
        <w:t xml:space="preserve"> 2008 </w:t>
      </w:r>
      <w:r w:rsidR="00AE7795" w:rsidRPr="00280593">
        <w:t>R</w:t>
      </w:r>
      <w:r w:rsidR="00AE7795" w:rsidRPr="009E7154">
        <w:rPr>
          <w:lang w:val="ru-RU"/>
        </w:rPr>
        <w:t xml:space="preserve">2 </w:t>
      </w:r>
      <w:r w:rsidR="00AE7795" w:rsidRPr="00280593">
        <w:t>Standard</w:t>
      </w:r>
      <w:r w:rsidR="00032A99">
        <w:rPr>
          <w:lang w:val="ru-RU"/>
        </w:rPr>
        <w:t>.</w:t>
      </w:r>
      <w:r w:rsidR="00305916" w:rsidRPr="004F0085">
        <w:rPr>
          <w:lang w:val="ru-RU"/>
        </w:rPr>
        <w:t xml:space="preserve"> </w:t>
      </w:r>
      <w:r w:rsidR="006F4471">
        <w:rPr>
          <w:lang w:val="ru-RU"/>
        </w:rPr>
        <w:t>Вызов приложения на исполнение должно происходить автоматически</w:t>
      </w:r>
      <w:r w:rsidR="000C497A">
        <w:rPr>
          <w:lang w:val="ru-RU"/>
        </w:rPr>
        <w:t>.</w:t>
      </w:r>
      <w:r w:rsidR="006F4471">
        <w:rPr>
          <w:lang w:val="ru-RU"/>
        </w:rPr>
        <w:t xml:space="preserve"> </w:t>
      </w:r>
      <w:r w:rsidR="000C497A">
        <w:rPr>
          <w:lang w:val="ru-RU"/>
        </w:rPr>
        <w:t>С</w:t>
      </w:r>
      <w:r w:rsidR="006F4471">
        <w:rPr>
          <w:lang w:val="ru-RU"/>
        </w:rPr>
        <w:t>оответственно настройка запуска программы</w:t>
      </w:r>
      <w:r w:rsidR="004F0085">
        <w:rPr>
          <w:lang w:val="ru-RU"/>
        </w:rPr>
        <w:t xml:space="preserve"> осуществляется в меню </w:t>
      </w:r>
      <w:r w:rsidR="001850BE">
        <w:rPr>
          <w:lang w:val="ru-RU"/>
        </w:rPr>
        <w:t>диспетчера</w:t>
      </w:r>
      <w:r w:rsidR="004F0085">
        <w:rPr>
          <w:lang w:val="ru-RU"/>
        </w:rPr>
        <w:t xml:space="preserve"> </w:t>
      </w:r>
      <w:r w:rsidR="001850BE">
        <w:rPr>
          <w:lang w:val="ru-RU"/>
        </w:rPr>
        <w:t>сервера, представленного на рисунке 5.3.</w:t>
      </w:r>
    </w:p>
    <w:p w:rsidR="001850BE" w:rsidRDefault="001850BE" w:rsidP="001850BE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5316275" cy="3852521"/>
            <wp:effectExtent l="1905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8001" cy="38537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0BE" w:rsidRPr="001850BE" w:rsidRDefault="001850BE" w:rsidP="001850BE">
      <w:pPr>
        <w:pStyle w:val="afa"/>
      </w:pPr>
      <w:r>
        <w:t>Рисунок 5.3 – Диспетчер сервера</w:t>
      </w:r>
    </w:p>
    <w:p w:rsidR="00305916" w:rsidRDefault="004B2EE2" w:rsidP="00D9337A">
      <w:pPr>
        <w:pStyle w:val="af5"/>
        <w:rPr>
          <w:lang w:val="ru-RU"/>
        </w:rPr>
      </w:pPr>
      <w:r>
        <w:rPr>
          <w:lang w:val="ru-RU"/>
        </w:rPr>
        <w:t xml:space="preserve">Чтобы не влиять на скорость работы </w:t>
      </w:r>
      <w:r>
        <w:t>web</w:t>
      </w:r>
      <w:r w:rsidRPr="004B2EE2">
        <w:rPr>
          <w:lang w:val="ru-RU"/>
        </w:rPr>
        <w:t>-</w:t>
      </w:r>
      <w:r>
        <w:rPr>
          <w:lang w:val="ru-RU"/>
        </w:rPr>
        <w:t xml:space="preserve">приложения «АИС: Объектовый учет», </w:t>
      </w:r>
      <w:r w:rsidR="00262AF5">
        <w:rPr>
          <w:lang w:val="ru-RU"/>
        </w:rPr>
        <w:t>подсистема</w:t>
      </w:r>
      <w:r>
        <w:rPr>
          <w:lang w:val="ru-RU"/>
        </w:rPr>
        <w:t xml:space="preserve"> интеграции настроена на выполнение процесса обмена данными в ночное время</w:t>
      </w:r>
      <w:r w:rsidR="000265A8">
        <w:rPr>
          <w:lang w:val="ru-RU"/>
        </w:rPr>
        <w:t>, когда с системой объектового учета взаимодействует минимальное число пользователей</w:t>
      </w:r>
      <w:r>
        <w:rPr>
          <w:lang w:val="ru-RU"/>
        </w:rPr>
        <w:t>.</w:t>
      </w:r>
      <w:r w:rsidR="00B257BF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032A99">
        <w:rPr>
          <w:lang w:val="ru-RU"/>
        </w:rPr>
        <w:t xml:space="preserve"> </w:t>
      </w:r>
      <w:r w:rsidR="00D82BC5">
        <w:rPr>
          <w:lang w:val="ru-RU"/>
        </w:rPr>
        <w:t xml:space="preserve"> </w:t>
      </w:r>
    </w:p>
    <w:p w:rsidR="00B312D7" w:rsidRDefault="003E316F" w:rsidP="00D9337A">
      <w:pPr>
        <w:pStyle w:val="af5"/>
        <w:rPr>
          <w:lang w:val="ru-RU"/>
        </w:rPr>
      </w:pPr>
      <w:r>
        <w:rPr>
          <w:lang w:val="ru-RU"/>
        </w:rPr>
        <w:t xml:space="preserve">Информационные системы </w:t>
      </w:r>
      <w:r w:rsidR="00F2335B">
        <w:rPr>
          <w:lang w:val="ru-RU"/>
        </w:rPr>
        <w:t xml:space="preserve">для </w:t>
      </w:r>
      <w:r>
        <w:rPr>
          <w:lang w:val="ru-RU"/>
        </w:rPr>
        <w:t xml:space="preserve">сферы ЖКХ быстро меняются под влиянием </w:t>
      </w:r>
      <w:r w:rsidR="00AA2ED4">
        <w:rPr>
          <w:lang w:val="ru-RU"/>
        </w:rPr>
        <w:t>поступающих</w:t>
      </w:r>
      <w:r>
        <w:rPr>
          <w:lang w:val="ru-RU"/>
        </w:rPr>
        <w:t xml:space="preserve"> требований </w:t>
      </w:r>
      <w:r w:rsidR="00AA2ED4">
        <w:rPr>
          <w:lang w:val="ru-RU"/>
        </w:rPr>
        <w:t xml:space="preserve">от </w:t>
      </w:r>
      <w:r>
        <w:rPr>
          <w:lang w:val="ru-RU"/>
        </w:rPr>
        <w:t>заказчиков или правительства.</w:t>
      </w:r>
      <w:r w:rsidR="006B403A">
        <w:rPr>
          <w:lang w:val="ru-RU"/>
        </w:rPr>
        <w:t xml:space="preserve"> </w:t>
      </w:r>
      <w:r w:rsidR="00A007E1">
        <w:rPr>
          <w:lang w:val="ru-RU"/>
        </w:rPr>
        <w:t xml:space="preserve">Подсистема интеграции устроена таким образом, чтобы </w:t>
      </w:r>
      <w:r w:rsidR="006B5432">
        <w:rPr>
          <w:lang w:val="ru-RU"/>
        </w:rPr>
        <w:t xml:space="preserve">при переходе к новой версии </w:t>
      </w:r>
      <w:r w:rsidR="00A007E1">
        <w:rPr>
          <w:lang w:val="ru-RU"/>
        </w:rPr>
        <w:t>максимально минимизировать</w:t>
      </w:r>
      <w:r w:rsidR="008C7446">
        <w:rPr>
          <w:lang w:val="ru-RU"/>
        </w:rPr>
        <w:t xml:space="preserve"> затраты в</w:t>
      </w:r>
      <w:r w:rsidR="001F3AFB">
        <w:rPr>
          <w:lang w:val="ru-RU"/>
        </w:rPr>
        <w:t>ремени</w:t>
      </w:r>
      <w:r w:rsidR="00A007E1">
        <w:rPr>
          <w:lang w:val="ru-RU"/>
        </w:rPr>
        <w:t>.</w:t>
      </w:r>
      <w:r w:rsidR="001F3AFB">
        <w:rPr>
          <w:lang w:val="ru-RU"/>
        </w:rPr>
        <w:t xml:space="preserve"> </w:t>
      </w:r>
      <w:r w:rsidR="00B312D7">
        <w:rPr>
          <w:lang w:val="ru-RU"/>
        </w:rPr>
        <w:t xml:space="preserve">Выпуск новой версии </w:t>
      </w:r>
      <w:r w:rsidR="006B3B36">
        <w:rPr>
          <w:lang w:val="ru-RU"/>
        </w:rPr>
        <w:t>программы для обмена данными</w:t>
      </w:r>
      <w:r w:rsidR="00B312D7">
        <w:rPr>
          <w:lang w:val="ru-RU"/>
        </w:rPr>
        <w:t xml:space="preserve"> возможен </w:t>
      </w:r>
      <w:r w:rsidR="006B3B36">
        <w:rPr>
          <w:lang w:val="ru-RU"/>
        </w:rPr>
        <w:t>при</w:t>
      </w:r>
      <w:r w:rsidR="00B312D7">
        <w:rPr>
          <w:lang w:val="ru-RU"/>
        </w:rPr>
        <w:t xml:space="preserve"> возникновени</w:t>
      </w:r>
      <w:r w:rsidR="006B3B36">
        <w:rPr>
          <w:lang w:val="ru-RU"/>
        </w:rPr>
        <w:t>и</w:t>
      </w:r>
      <w:r w:rsidR="00B312D7">
        <w:rPr>
          <w:lang w:val="ru-RU"/>
        </w:rPr>
        <w:t xml:space="preserve"> следующих ситуаций:</w:t>
      </w:r>
    </w:p>
    <w:p w:rsidR="005160C1" w:rsidRDefault="006B3B36" w:rsidP="00B67743">
      <w:pPr>
        <w:pStyle w:val="a0"/>
        <w:numPr>
          <w:ilvl w:val="0"/>
          <w:numId w:val="37"/>
        </w:numPr>
        <w:ind w:left="709" w:hanging="283"/>
      </w:pPr>
      <w:r>
        <w:t xml:space="preserve">Реформа изменила </w:t>
      </w:r>
      <w:r w:rsidRPr="00D3533A">
        <w:rPr>
          <w:lang w:val="en-US"/>
        </w:rPr>
        <w:t>API</w:t>
      </w:r>
      <w:r w:rsidR="00D3533A">
        <w:t xml:space="preserve">-интерфейс. </w:t>
      </w:r>
      <w:r>
        <w:t xml:space="preserve">В этом случае доработка подсистемы интеграции сводится к </w:t>
      </w:r>
      <w:r w:rsidR="00D3533A">
        <w:t xml:space="preserve">адаптации модулей сбора данных и обмена данными под новые возможности </w:t>
      </w:r>
      <w:r w:rsidR="00D3533A" w:rsidRPr="00D3533A">
        <w:rPr>
          <w:lang w:val="en-US"/>
        </w:rPr>
        <w:t>API</w:t>
      </w:r>
      <w:r w:rsidR="00D3533A" w:rsidRPr="00D3533A">
        <w:t>-</w:t>
      </w:r>
      <w:r w:rsidR="00D3533A">
        <w:t>интерфейса</w:t>
      </w:r>
      <w:r w:rsidR="005160C1" w:rsidRPr="005160C1">
        <w:t>;</w:t>
      </w:r>
    </w:p>
    <w:p w:rsidR="00F2335B" w:rsidRDefault="00D3533A" w:rsidP="006B3B36">
      <w:pPr>
        <w:pStyle w:val="a0"/>
      </w:pPr>
      <w:r>
        <w:t xml:space="preserve">Реформа добавила новые параметры интеграции. </w:t>
      </w:r>
      <w:r w:rsidR="00B4478F">
        <w:t>В этом случае доработка подсистемы интеграции сводится к адаптации модуля сбора данных.</w:t>
      </w:r>
    </w:p>
    <w:p w:rsidR="0027730D" w:rsidRDefault="0027730D" w:rsidP="0027730D">
      <w:pPr>
        <w:pStyle w:val="20"/>
      </w:pPr>
      <w:bookmarkStart w:id="67" w:name="_Toc420953361"/>
      <w:r>
        <w:lastRenderedPageBreak/>
        <w:t>Интерфейс пользователя с системой</w:t>
      </w:r>
      <w:bookmarkEnd w:id="67"/>
    </w:p>
    <w:p w:rsidR="00A56C27" w:rsidRPr="00A56C27" w:rsidRDefault="00A56C27" w:rsidP="00A56C27">
      <w:pPr>
        <w:pStyle w:val="af5"/>
        <w:rPr>
          <w:lang w:val="ru-RU"/>
        </w:rPr>
      </w:pPr>
      <w:r w:rsidRPr="00A56C27">
        <w:rPr>
          <w:lang w:val="ru-RU"/>
        </w:rPr>
        <w:t xml:space="preserve">В </w:t>
      </w:r>
      <w:r>
        <w:rPr>
          <w:lang w:val="ru-RU"/>
        </w:rPr>
        <w:t>данном подразделе рассматриваются возможности пользовательского интерфейса панели управления</w:t>
      </w:r>
      <w:r w:rsidR="00AF5CA0">
        <w:rPr>
          <w:lang w:val="ru-RU"/>
        </w:rPr>
        <w:t xml:space="preserve"> интеграцией, процесс установки пользовательской части и обработка возникающих в процессе работы </w:t>
      </w:r>
      <w:r w:rsidR="003474FD">
        <w:t>web</w:t>
      </w:r>
      <w:r w:rsidR="003474FD" w:rsidRPr="003474FD">
        <w:rPr>
          <w:lang w:val="ru-RU"/>
        </w:rPr>
        <w:t>-</w:t>
      </w:r>
      <w:r w:rsidR="003474FD">
        <w:rPr>
          <w:lang w:val="ru-RU"/>
        </w:rPr>
        <w:t xml:space="preserve">приложения </w:t>
      </w:r>
      <w:r w:rsidR="00AF5CA0">
        <w:rPr>
          <w:lang w:val="ru-RU"/>
        </w:rPr>
        <w:t xml:space="preserve">исключительных ситуаций. </w:t>
      </w:r>
      <w:r>
        <w:rPr>
          <w:lang w:val="ru-RU"/>
        </w:rPr>
        <w:t xml:space="preserve">   </w:t>
      </w:r>
      <w:r w:rsidRPr="00A56C27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68" w:name="_Toc420953362"/>
      <w:r>
        <w:t>Руководство пользователя</w:t>
      </w:r>
      <w:bookmarkEnd w:id="68"/>
    </w:p>
    <w:p w:rsidR="002416EE" w:rsidRDefault="00833775" w:rsidP="002416EE">
      <w:pPr>
        <w:pStyle w:val="af5"/>
        <w:rPr>
          <w:lang w:val="ru-RU"/>
        </w:rPr>
      </w:pPr>
      <w:r>
        <w:rPr>
          <w:lang w:val="ru-RU"/>
        </w:rPr>
        <w:t xml:space="preserve">Интерфейс панели управления интеграцией состоит из четырех </w:t>
      </w:r>
      <w:r>
        <w:t>html</w:t>
      </w:r>
      <w:r w:rsidRPr="00833775">
        <w:rPr>
          <w:lang w:val="ru-RU"/>
        </w:rPr>
        <w:t>-</w:t>
      </w:r>
      <w:r>
        <w:rPr>
          <w:lang w:val="ru-RU"/>
        </w:rPr>
        <w:t>страниц:</w:t>
      </w:r>
    </w:p>
    <w:p w:rsidR="00833775" w:rsidRDefault="00833775" w:rsidP="00B67743">
      <w:pPr>
        <w:pStyle w:val="a0"/>
        <w:numPr>
          <w:ilvl w:val="0"/>
          <w:numId w:val="38"/>
        </w:numPr>
        <w:ind w:left="709" w:hanging="283"/>
      </w:pPr>
      <w:r>
        <w:t>главная страница</w:t>
      </w:r>
      <w:r w:rsidRPr="00833775">
        <w:t>;</w:t>
      </w:r>
    </w:p>
    <w:p w:rsidR="00833775" w:rsidRDefault="00024C55" w:rsidP="00833775">
      <w:pPr>
        <w:pStyle w:val="a0"/>
      </w:pPr>
      <w:r>
        <w:t>страница со списком запросов организации</w:t>
      </w:r>
      <w:r w:rsidRPr="00024C55">
        <w:t>;</w:t>
      </w:r>
    </w:p>
    <w:p w:rsidR="00024C55" w:rsidRDefault="00024C55" w:rsidP="00833775">
      <w:pPr>
        <w:pStyle w:val="a0"/>
      </w:pPr>
      <w:r>
        <w:t>страница с историей вызова конкретного запроса</w:t>
      </w:r>
      <w:r w:rsidRPr="00024C55">
        <w:t>;</w:t>
      </w:r>
    </w:p>
    <w:p w:rsidR="00024C55" w:rsidRPr="00297902" w:rsidRDefault="00024C55" w:rsidP="00833775">
      <w:pPr>
        <w:pStyle w:val="a0"/>
      </w:pPr>
      <w:r>
        <w:t>страница отображения статистики</w:t>
      </w:r>
      <w:r w:rsidRPr="00024C55">
        <w:t xml:space="preserve"> </w:t>
      </w:r>
      <w:r>
        <w:t>процесса интеграции</w:t>
      </w:r>
      <w:r w:rsidRPr="00024C55">
        <w:t>.</w:t>
      </w:r>
    </w:p>
    <w:p w:rsidR="0046434E" w:rsidRDefault="00297902" w:rsidP="00297902">
      <w:pPr>
        <w:pStyle w:val="af5"/>
        <w:rPr>
          <w:lang w:val="ru-RU"/>
        </w:rPr>
      </w:pPr>
      <w:r>
        <w:rPr>
          <w:lang w:val="ru-RU"/>
        </w:rPr>
        <w:t>Чтобы попасть на главную страницу</w:t>
      </w:r>
      <w:r w:rsidR="0046434E">
        <w:rPr>
          <w:lang w:val="ru-RU"/>
        </w:rPr>
        <w:t xml:space="preserve"> пользователю управляющей компании необходимо авторизоваться в системе и зайти в личный кабинет. На рисунке 5.4 отображено положение </w:t>
      </w:r>
      <w:r w:rsidR="00D23B3A">
        <w:rPr>
          <w:lang w:val="ru-RU"/>
        </w:rPr>
        <w:t>меню</w:t>
      </w:r>
      <w:r w:rsidR="0046434E">
        <w:rPr>
          <w:lang w:val="ru-RU"/>
        </w:rPr>
        <w:t xml:space="preserve"> </w:t>
      </w:r>
      <w:r w:rsidR="00D23B3A">
        <w:rPr>
          <w:lang w:val="ru-RU"/>
        </w:rPr>
        <w:t>доступа</w:t>
      </w:r>
      <w:r w:rsidR="0046434E">
        <w:rPr>
          <w:lang w:val="ru-RU"/>
        </w:rPr>
        <w:t xml:space="preserve"> на главную страницу панели управления интеграцией.</w:t>
      </w:r>
    </w:p>
    <w:p w:rsidR="00297902" w:rsidRDefault="0046434E" w:rsidP="00D23B3A">
      <w:pPr>
        <w:pStyle w:val="afa"/>
      </w:pPr>
      <w:r>
        <w:t xml:space="preserve"> </w:t>
      </w:r>
      <w:r w:rsidR="00D23B3A">
        <w:rPr>
          <w:noProof/>
          <w:lang w:eastAsia="ru-RU"/>
        </w:rPr>
        <w:drawing>
          <wp:inline distT="0" distB="0" distL="0" distR="0">
            <wp:extent cx="4751733" cy="3192959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330" cy="31994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3B3A" w:rsidRPr="00D23B3A" w:rsidRDefault="00D23B3A" w:rsidP="00D23B3A">
      <w:pPr>
        <w:pStyle w:val="afa"/>
      </w:pPr>
      <w:r w:rsidRPr="00D23B3A">
        <w:t xml:space="preserve">Рисунок 5.4 – Положение меню </w:t>
      </w:r>
      <w:r w:rsidR="00820D43">
        <w:t>доступа</w:t>
      </w:r>
      <w:r w:rsidRPr="00D23B3A">
        <w:t xml:space="preserve"> на главную страницу интеграции </w:t>
      </w:r>
    </w:p>
    <w:p w:rsidR="00D12A20" w:rsidRDefault="00D23B3A" w:rsidP="00D23B3A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осле перехода по </w:t>
      </w:r>
      <w:r w:rsidR="00D12A20">
        <w:rPr>
          <w:lang w:val="ru-RU"/>
        </w:rPr>
        <w:t>ссылке пользователь попадает на главную страницу, представленную на рисунке 5.5.</w:t>
      </w:r>
    </w:p>
    <w:p w:rsidR="0046434E" w:rsidRDefault="00D12A20" w:rsidP="00A80E6C">
      <w:pPr>
        <w:pStyle w:val="afa"/>
        <w:rPr>
          <w:lang w:val="en-US"/>
        </w:rPr>
      </w:pP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5952380" cy="2710263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2711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E6C" w:rsidRDefault="00A80E6C" w:rsidP="00A80E6C">
      <w:pPr>
        <w:pStyle w:val="afa"/>
      </w:pPr>
      <w:r>
        <w:t>Рисунок 5.5 – Главная страница панели управления интеграцией</w:t>
      </w:r>
    </w:p>
    <w:p w:rsidR="00A76245" w:rsidRDefault="00A76245" w:rsidP="00A76245">
      <w:pPr>
        <w:pStyle w:val="af5"/>
        <w:rPr>
          <w:lang w:val="ru-RU"/>
        </w:rPr>
      </w:pPr>
      <w:r>
        <w:rPr>
          <w:lang w:val="ru-RU"/>
        </w:rPr>
        <w:t>На главной странице пользователь УК может прочитать правила использования подсистемы интеграции и подать заявку на раскрытие данных своей организации.</w:t>
      </w:r>
    </w:p>
    <w:p w:rsidR="00D317DC" w:rsidRDefault="00D317DC" w:rsidP="00D317DC">
      <w:pPr>
        <w:pStyle w:val="af5"/>
        <w:rPr>
          <w:lang w:val="ru-RU"/>
        </w:rPr>
      </w:pPr>
      <w:r>
        <w:rPr>
          <w:lang w:val="ru-RU"/>
        </w:rPr>
        <w:t>После нажатия на кнопку о подаче заявки пользователь увидит диалоговое окно, представленное на рисунке 5.6.</w:t>
      </w:r>
    </w:p>
    <w:p w:rsidR="00D317DC" w:rsidRDefault="00D317DC" w:rsidP="00D317DC">
      <w:pPr>
        <w:pStyle w:val="afa"/>
      </w:pPr>
      <w:r w:rsidRPr="00D317DC">
        <w:rPr>
          <w:noProof/>
          <w:lang w:eastAsia="ru-RU"/>
        </w:rPr>
        <w:drawing>
          <wp:inline distT="0" distB="0" distL="0" distR="0">
            <wp:extent cx="4775587" cy="3068448"/>
            <wp:effectExtent l="19050" t="0" r="5963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725" cy="3070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7DC" w:rsidRPr="00D20B92" w:rsidRDefault="00D317DC" w:rsidP="00D317DC">
      <w:pPr>
        <w:pStyle w:val="afa"/>
      </w:pPr>
      <w:r>
        <w:t>Рисунок 5.6 – Диалоговое окно подачи заявки на раскрытие данных</w:t>
      </w:r>
    </w:p>
    <w:p w:rsidR="00D20B92" w:rsidRDefault="00D20B92" w:rsidP="00D20B92">
      <w:pPr>
        <w:pStyle w:val="af5"/>
        <w:rPr>
          <w:lang w:val="ru-RU"/>
        </w:rPr>
      </w:pPr>
      <w:r>
        <w:rPr>
          <w:lang w:val="ru-RU"/>
        </w:rPr>
        <w:lastRenderedPageBreak/>
        <w:t>Диалоговое окно создано для подтверждения процесса подачи пользователем заявки, после которого статус главной страницы панели управления изменится, как указано на рисунке 5.7.</w:t>
      </w:r>
    </w:p>
    <w:p w:rsidR="00A76245" w:rsidRDefault="00266ADF" w:rsidP="00266AD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161472" cy="2635675"/>
            <wp:effectExtent l="19050" t="0" r="828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94" cy="2640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Pr="00266ADF" w:rsidRDefault="00266ADF" w:rsidP="00266ADF">
      <w:pPr>
        <w:pStyle w:val="afa"/>
      </w:pPr>
      <w:r>
        <w:t>Рисунок 5.7 – Изменение статуса заявки после ее подачи</w:t>
      </w:r>
    </w:p>
    <w:p w:rsidR="0046434E" w:rsidRDefault="00266ADF" w:rsidP="0046434E">
      <w:pPr>
        <w:pStyle w:val="af5"/>
        <w:rPr>
          <w:lang w:val="ru-RU"/>
        </w:rPr>
      </w:pPr>
      <w:r>
        <w:rPr>
          <w:lang w:val="ru-RU"/>
        </w:rPr>
        <w:t xml:space="preserve">После рассмотрения и </w:t>
      </w:r>
      <w:r w:rsidR="00432471">
        <w:rPr>
          <w:lang w:val="ru-RU"/>
        </w:rPr>
        <w:t>по</w:t>
      </w:r>
      <w:r w:rsidR="008D6440">
        <w:rPr>
          <w:lang w:val="ru-RU"/>
        </w:rPr>
        <w:t>д</w:t>
      </w:r>
      <w:r w:rsidR="00432471">
        <w:rPr>
          <w:lang w:val="ru-RU"/>
        </w:rPr>
        <w:t>тверждения</w:t>
      </w:r>
      <w:r>
        <w:rPr>
          <w:lang w:val="ru-RU"/>
        </w:rPr>
        <w:t xml:space="preserve"> заявки администратором портала</w:t>
      </w:r>
      <w:r w:rsidR="005E1ECD">
        <w:rPr>
          <w:lang w:val="ru-RU"/>
        </w:rPr>
        <w:t>,</w:t>
      </w:r>
      <w:r>
        <w:rPr>
          <w:lang w:val="ru-RU"/>
        </w:rPr>
        <w:t xml:space="preserve"> интерфейс главной страницы будет выглядеть, как представлено на рисунке 5.8.</w:t>
      </w:r>
    </w:p>
    <w:p w:rsidR="00266ADF" w:rsidRDefault="00266ADF" w:rsidP="007D7392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6299835" cy="3747426"/>
            <wp:effectExtent l="1905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747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Default="00266ADF" w:rsidP="007D7392">
      <w:pPr>
        <w:pStyle w:val="afa"/>
      </w:pPr>
      <w:r>
        <w:t xml:space="preserve">Рисунок 5.8 – </w:t>
      </w:r>
      <w:r w:rsidR="007D7392">
        <w:t>Интерфейс панели управления после подтверждения заявки</w:t>
      </w:r>
    </w:p>
    <w:p w:rsidR="00513A91" w:rsidRPr="00E07B31" w:rsidRDefault="006E54CC" w:rsidP="005E1ECD">
      <w:pPr>
        <w:pStyle w:val="af5"/>
      </w:pPr>
      <w:r>
        <w:rPr>
          <w:lang w:val="ru-RU"/>
        </w:rPr>
        <w:lastRenderedPageBreak/>
        <w:t xml:space="preserve">В случае </w:t>
      </w:r>
      <w:r w:rsidR="00E07B31">
        <w:rPr>
          <w:lang w:val="ru-RU"/>
        </w:rPr>
        <w:t>отклонения</w:t>
      </w:r>
      <w:r>
        <w:rPr>
          <w:lang w:val="ru-RU"/>
        </w:rPr>
        <w:t xml:space="preserve"> заявки на раскрытие данных, статус на главной странице также оповестит об этом пользователя.</w:t>
      </w:r>
      <w:r w:rsidR="00513A91">
        <w:rPr>
          <w:lang w:val="ru-RU"/>
        </w:rPr>
        <w:t xml:space="preserve"> Вариант построения интерфейса в этом случае представлен на рисунке 5.9.</w:t>
      </w:r>
    </w:p>
    <w:p w:rsidR="005E1ECD" w:rsidRDefault="00E07B31" w:rsidP="00E6464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2064192" cy="913834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187" cy="917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64F" w:rsidRDefault="00F27FA9" w:rsidP="00F27FA9">
      <w:pPr>
        <w:pStyle w:val="afa"/>
      </w:pPr>
      <w:r>
        <w:t xml:space="preserve">Рисунок </w:t>
      </w:r>
      <w:r w:rsidR="00E6464F" w:rsidRPr="00F27FA9">
        <w:t>5.9 – Статус отклонения заявки</w:t>
      </w:r>
    </w:p>
    <w:p w:rsidR="00872859" w:rsidRDefault="006F140A" w:rsidP="00233263">
      <w:pPr>
        <w:pStyle w:val="af5"/>
        <w:rPr>
          <w:lang w:val="ru-RU"/>
        </w:rPr>
      </w:pPr>
      <w:r>
        <w:rPr>
          <w:lang w:val="ru-RU"/>
        </w:rPr>
        <w:t xml:space="preserve">Подменю «Управление интеграцией» позволяет пользователю УК ознакомиться со списком </w:t>
      </w:r>
      <w:r w:rsidR="00810C8D">
        <w:rPr>
          <w:lang w:val="ru-RU"/>
        </w:rPr>
        <w:t>интеграционных запросов, с помощью которых осуществляется раскрытие данных организации.</w:t>
      </w:r>
      <w:r w:rsidR="00872859">
        <w:rPr>
          <w:lang w:val="ru-RU"/>
        </w:rPr>
        <w:t xml:space="preserve"> Страница списка интеграционных запросов показана на рисунке 5.10.</w:t>
      </w:r>
    </w:p>
    <w:p w:rsidR="00233263" w:rsidRDefault="00A76958" w:rsidP="00A76958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825159" cy="2989522"/>
            <wp:effectExtent l="19050" t="0" r="4141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224" cy="299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58" w:rsidRDefault="00A76958" w:rsidP="00A76958">
      <w:pPr>
        <w:pStyle w:val="afa"/>
      </w:pPr>
      <w:r>
        <w:t>Рисунок 5.10 – Страница для отображения списка интеграционных запросов</w:t>
      </w:r>
    </w:p>
    <w:p w:rsidR="00AA5280" w:rsidRDefault="00F076E4" w:rsidP="00F076E4">
      <w:pPr>
        <w:pStyle w:val="af5"/>
        <w:rPr>
          <w:lang w:val="ru-RU"/>
        </w:rPr>
      </w:pPr>
      <w:r>
        <w:rPr>
          <w:lang w:val="ru-RU"/>
        </w:rPr>
        <w:t>Для удобства просмотра списка на странице есть фильтр, позволяющий отображать только определенные виды запросов.</w:t>
      </w:r>
      <w:r w:rsidR="00257DFA">
        <w:rPr>
          <w:lang w:val="ru-RU"/>
        </w:rPr>
        <w:t xml:space="preserve"> Для смены отображения групп </w:t>
      </w:r>
      <w:r w:rsidR="00130C60">
        <w:rPr>
          <w:lang w:val="ru-RU"/>
        </w:rPr>
        <w:t xml:space="preserve">и количества </w:t>
      </w:r>
      <w:r w:rsidR="00257DFA">
        <w:rPr>
          <w:lang w:val="ru-RU"/>
        </w:rPr>
        <w:t xml:space="preserve">запросов пользователь может использовать </w:t>
      </w:r>
      <w:r w:rsidR="000A7D10">
        <w:rPr>
          <w:lang w:val="ru-RU"/>
        </w:rPr>
        <w:t xml:space="preserve">встроенную </w:t>
      </w:r>
      <w:r w:rsidR="00257DFA">
        <w:rPr>
          <w:lang w:val="ru-RU"/>
        </w:rPr>
        <w:t>пагинацию.</w:t>
      </w:r>
    </w:p>
    <w:p w:rsidR="009965B9" w:rsidRDefault="000A7D10" w:rsidP="00130C60">
      <w:pPr>
        <w:pStyle w:val="af5"/>
        <w:rPr>
          <w:lang w:val="ru-RU"/>
        </w:rPr>
      </w:pPr>
      <w:r>
        <w:rPr>
          <w:lang w:val="ru-RU"/>
        </w:rPr>
        <w:t xml:space="preserve"> </w:t>
      </w:r>
      <w:r w:rsidR="00130C60">
        <w:rPr>
          <w:lang w:val="ru-RU"/>
        </w:rPr>
        <w:t>Для просмотра страницы истории вызова определенного запроса пользователь должен перейти по ссылке, которая представляет собой иконку и находится слева от названия интеграционного запроса в списке.</w:t>
      </w:r>
    </w:p>
    <w:p w:rsidR="00A76958" w:rsidRPr="00D20BA3" w:rsidRDefault="009965B9" w:rsidP="00877631">
      <w:pPr>
        <w:pStyle w:val="af5"/>
        <w:rPr>
          <w:lang w:val="ru-RU"/>
        </w:rPr>
      </w:pPr>
      <w:r>
        <w:rPr>
          <w:lang w:val="ru-RU"/>
        </w:rPr>
        <w:lastRenderedPageBreak/>
        <w:t>На рисунке 5.11 отображена страница истории вызова запроса.</w:t>
      </w:r>
      <w:r w:rsidR="00130C60" w:rsidRPr="00877631">
        <w:rPr>
          <w:lang w:val="ru-RU"/>
        </w:rPr>
        <w:t xml:space="preserve">  </w:t>
      </w:r>
      <w:r w:rsidR="00F076E4" w:rsidRPr="00877631">
        <w:rPr>
          <w:lang w:val="ru-RU"/>
        </w:rPr>
        <w:t xml:space="preserve"> </w:t>
      </w:r>
    </w:p>
    <w:p w:rsidR="00CE0092" w:rsidRPr="00CE0092" w:rsidRDefault="00CE0092" w:rsidP="00CE0092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059888" cy="2867703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3076" cy="28692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631" w:rsidRPr="00CE0092" w:rsidRDefault="00877631" w:rsidP="00CE0092">
      <w:pPr>
        <w:pStyle w:val="afa"/>
      </w:pPr>
      <w:r w:rsidRPr="00CE0092">
        <w:t>Рисунок 5.11 – Страница отображения истории вызова запроса</w:t>
      </w:r>
    </w:p>
    <w:p w:rsidR="00CE0092" w:rsidRPr="00D20BA3" w:rsidRDefault="00F4703F" w:rsidP="00877631">
      <w:pPr>
        <w:pStyle w:val="af5"/>
        <w:rPr>
          <w:lang w:val="ru-RU"/>
        </w:rPr>
      </w:pPr>
      <w:r>
        <w:rPr>
          <w:lang w:val="ru-RU"/>
        </w:rPr>
        <w:t>История вызова содержит записи о датах выполнения запроса и статусах их выполнения</w:t>
      </w:r>
      <w:r w:rsidR="003211D6">
        <w:rPr>
          <w:lang w:val="ru-RU"/>
        </w:rPr>
        <w:t xml:space="preserve">, а также информации об ошибках </w:t>
      </w:r>
      <w:r w:rsidR="00593330">
        <w:rPr>
          <w:lang w:val="ru-RU"/>
        </w:rPr>
        <w:t xml:space="preserve">или предупреждениях </w:t>
      </w:r>
      <w:r w:rsidR="003211D6">
        <w:rPr>
          <w:lang w:val="ru-RU"/>
        </w:rPr>
        <w:t>интеграции.</w:t>
      </w:r>
    </w:p>
    <w:p w:rsidR="00CE0092" w:rsidRPr="00ED11EA" w:rsidRDefault="00ED11EA" w:rsidP="00ED11EA">
      <w:pPr>
        <w:pStyle w:val="af5"/>
        <w:rPr>
          <w:lang w:val="ru-RU"/>
        </w:rPr>
      </w:pPr>
      <w:r>
        <w:rPr>
          <w:lang w:val="ru-RU"/>
        </w:rPr>
        <w:t>Страница статистики интеграции позволяет наглядно демонстрировать пользователям УК процесс интеграции их данных. На рисунке 5.12 отображена страница статистики интеграции.</w:t>
      </w:r>
    </w:p>
    <w:p w:rsidR="00CE0092" w:rsidRDefault="00C42599" w:rsidP="00ED11EA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817208" cy="3092163"/>
            <wp:effectExtent l="1905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0269" cy="3093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1EA" w:rsidRPr="009633CE" w:rsidRDefault="00ED11EA" w:rsidP="00ED11EA">
      <w:pPr>
        <w:pStyle w:val="afa"/>
      </w:pPr>
      <w:r>
        <w:t>Рисунок 5.12 – Страница отображения статистики интеграции</w:t>
      </w:r>
    </w:p>
    <w:p w:rsidR="00C42599" w:rsidRDefault="009633CE" w:rsidP="00C42599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сего на странице представлено </w:t>
      </w:r>
      <w:r w:rsidR="00B83E2B">
        <w:rPr>
          <w:lang w:val="ru-RU"/>
        </w:rPr>
        <w:t>несколько</w:t>
      </w:r>
      <w:r>
        <w:rPr>
          <w:lang w:val="ru-RU"/>
        </w:rPr>
        <w:t xml:space="preserve"> графиков, каждый из которых отражает</w:t>
      </w:r>
      <w:r w:rsidR="00F81DCA">
        <w:rPr>
          <w:lang w:val="ru-RU"/>
        </w:rPr>
        <w:t xml:space="preserve"> определенную</w:t>
      </w:r>
      <w:r>
        <w:rPr>
          <w:lang w:val="ru-RU"/>
        </w:rPr>
        <w:t xml:space="preserve"> хар</w:t>
      </w:r>
      <w:r w:rsidR="00C42599">
        <w:rPr>
          <w:lang w:val="ru-RU"/>
        </w:rPr>
        <w:t>актеристику процесса интеграции. График синхронизации объектов показывает соотношение сопоставленных объектов для «АИС: Объектовый учет» и «Реформа ЖКХ», находящихся в управлении организации. На рисунке 5.12 отображен рассматриваемый график.</w:t>
      </w:r>
    </w:p>
    <w:p w:rsidR="00C42599" w:rsidRDefault="00F4030A" w:rsidP="00F4030A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269872" cy="2441051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4871" cy="24496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2599">
        <w:t xml:space="preserve"> </w:t>
      </w:r>
    </w:p>
    <w:p w:rsidR="00F4030A" w:rsidRDefault="00F4030A" w:rsidP="00F4030A">
      <w:pPr>
        <w:pStyle w:val="afa"/>
      </w:pPr>
      <w:r>
        <w:t>Рисунок 5.12 – График синхронизации объектов</w:t>
      </w:r>
    </w:p>
    <w:p w:rsidR="00E064CE" w:rsidRDefault="00E064CE" w:rsidP="00F4030A">
      <w:pPr>
        <w:pStyle w:val="af5"/>
        <w:rPr>
          <w:lang w:val="ru-RU"/>
        </w:rPr>
      </w:pPr>
      <w:r>
        <w:rPr>
          <w:lang w:val="ru-RU"/>
        </w:rPr>
        <w:t>Следующий график отражает активность организации за последние семь дней. Он показывает количество выполненных успешно и невыполненных интеграционных запросов по дням. На рисунке 5.13 отображен рассматриваемый график.</w:t>
      </w:r>
    </w:p>
    <w:p w:rsidR="00F4030A" w:rsidRPr="00E064CE" w:rsidRDefault="00E064CE" w:rsidP="00E064C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570473" cy="2639833"/>
            <wp:effectExtent l="19050" t="0" r="1527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6161" cy="26488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3CE" w:rsidRDefault="009633CE" w:rsidP="00E064CE">
      <w:pPr>
        <w:pStyle w:val="afa"/>
      </w:pPr>
      <w:r>
        <w:t xml:space="preserve"> </w:t>
      </w:r>
      <w:r w:rsidR="00E064CE">
        <w:t>Рисунок 5.13 – График активности управляющей организации</w:t>
      </w:r>
    </w:p>
    <w:p w:rsidR="00A729D6" w:rsidRDefault="00A729D6" w:rsidP="00A729D6">
      <w:pPr>
        <w:pStyle w:val="af5"/>
        <w:rPr>
          <w:lang w:val="ru-RU"/>
        </w:rPr>
      </w:pPr>
      <w:r>
        <w:rPr>
          <w:lang w:val="ru-RU"/>
        </w:rPr>
        <w:lastRenderedPageBreak/>
        <w:t>График, представленный на рисунке 5.14, показывает общую статистику количества отправленных запросов по дням для всех организаций. Временной интервал отображения составляет последние семь дней.</w:t>
      </w:r>
    </w:p>
    <w:p w:rsidR="00E064CE" w:rsidRDefault="00A729D6" w:rsidP="00133DE4">
      <w:pPr>
        <w:pStyle w:val="afa"/>
      </w:pPr>
      <w:r>
        <w:t xml:space="preserve">  </w:t>
      </w:r>
      <w:r w:rsidR="00133DE4">
        <w:rPr>
          <w:noProof/>
          <w:lang w:eastAsia="ru-RU"/>
        </w:rPr>
        <w:drawing>
          <wp:inline distT="0" distB="0" distL="0" distR="0">
            <wp:extent cx="5952380" cy="1679345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1680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C16" w:rsidRPr="00DD0C16" w:rsidRDefault="00133DE4" w:rsidP="00DD0C16">
      <w:pPr>
        <w:pStyle w:val="afa"/>
      </w:pPr>
      <w:r>
        <w:t xml:space="preserve">Рисунок 5.14 – Статистика интеграции для организаций. </w:t>
      </w:r>
      <w:r w:rsidR="003211D6">
        <w:t xml:space="preserve"> </w:t>
      </w:r>
      <w:r w:rsidR="00F4703F">
        <w:t xml:space="preserve"> </w:t>
      </w:r>
    </w:p>
    <w:p w:rsidR="0027730D" w:rsidRDefault="0027730D" w:rsidP="00AA70B3">
      <w:pPr>
        <w:pStyle w:val="3"/>
      </w:pPr>
      <w:bookmarkStart w:id="69" w:name="_Toc420953363"/>
      <w:r>
        <w:t>Инсталляция и настройка</w:t>
      </w:r>
      <w:bookmarkEnd w:id="69"/>
    </w:p>
    <w:p w:rsidR="002416EE" w:rsidRDefault="00DD0C16" w:rsidP="002416EE">
      <w:pPr>
        <w:pStyle w:val="af5"/>
        <w:rPr>
          <w:lang w:val="ru-RU"/>
        </w:rPr>
      </w:pPr>
      <w:r>
        <w:rPr>
          <w:lang w:val="ru-RU"/>
        </w:rPr>
        <w:t>Для использования подсистемы интеграции пользователям управляющих компаний необходимо зарегистрировать</w:t>
      </w:r>
      <w:r w:rsidR="00814F4F">
        <w:rPr>
          <w:lang w:val="ru-RU"/>
        </w:rPr>
        <w:t xml:space="preserve"> организацию</w:t>
      </w:r>
      <w:r>
        <w:rPr>
          <w:lang w:val="ru-RU"/>
        </w:rPr>
        <w:t xml:space="preserve"> в системе «АИС: Объектовый учет». </w:t>
      </w:r>
      <w:r w:rsidR="00814F4F">
        <w:rPr>
          <w:lang w:val="ru-RU"/>
        </w:rPr>
        <w:t xml:space="preserve">Чтобы начать процесс раскрытия данных на сайте портала «Реформа ЖКХ», </w:t>
      </w:r>
      <w:r w:rsidR="00EC7883">
        <w:rPr>
          <w:lang w:val="ru-RU"/>
        </w:rPr>
        <w:t xml:space="preserve">необходимо подать заявку и дождаться ее подтверждения. </w:t>
      </w:r>
      <w:r w:rsidR="00FD116E">
        <w:rPr>
          <w:lang w:val="ru-RU"/>
        </w:rPr>
        <w:t xml:space="preserve">Никаких </w:t>
      </w:r>
      <w:r w:rsidR="00E84DA9">
        <w:rPr>
          <w:lang w:val="ru-RU"/>
        </w:rPr>
        <w:t xml:space="preserve">других </w:t>
      </w:r>
      <w:r w:rsidR="00FD116E">
        <w:rPr>
          <w:lang w:val="ru-RU"/>
        </w:rPr>
        <w:t>дополнительных действий от пользователя не требует</w:t>
      </w:r>
      <w:r w:rsidR="002C11E2">
        <w:rPr>
          <w:lang w:val="ru-RU"/>
        </w:rPr>
        <w:t>ся</w:t>
      </w:r>
      <w:r w:rsidR="00FD116E">
        <w:rPr>
          <w:lang w:val="ru-RU"/>
        </w:rPr>
        <w:t>, так как процесс интеграции данных полностью автоматизирован.</w:t>
      </w:r>
    </w:p>
    <w:p w:rsidR="00F25055" w:rsidRPr="00F25055" w:rsidRDefault="007D7A63" w:rsidP="007D7A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заимодействие с «АИС: Объектовый учет» возможно при наличии интернет соединения и любого установленного браузера, включая </w:t>
      </w:r>
      <w:r>
        <w:t>Internet</w:t>
      </w:r>
      <w:r w:rsidRPr="007D7A63">
        <w:rPr>
          <w:lang w:val="ru-RU"/>
        </w:rPr>
        <w:t xml:space="preserve"> </w:t>
      </w:r>
      <w:r>
        <w:t>Explorer</w:t>
      </w:r>
      <w:r w:rsidRPr="007D7A63">
        <w:rPr>
          <w:lang w:val="ru-RU"/>
        </w:rPr>
        <w:t xml:space="preserve"> 9 </w:t>
      </w:r>
      <w:r>
        <w:rPr>
          <w:lang w:val="ru-RU"/>
        </w:rPr>
        <w:t xml:space="preserve">версии и выше.  </w:t>
      </w:r>
    </w:p>
    <w:p w:rsidR="0027730D" w:rsidRDefault="00270D92" w:rsidP="00AA70B3">
      <w:pPr>
        <w:pStyle w:val="3"/>
      </w:pPr>
      <w:bookmarkStart w:id="70" w:name="_Toc420953364"/>
      <w:r>
        <w:t>Исключительные ситуации и их обработка</w:t>
      </w:r>
      <w:bookmarkEnd w:id="70"/>
    </w:p>
    <w:p w:rsidR="00DB4CAF" w:rsidRDefault="00F052E7" w:rsidP="00F052E7">
      <w:pPr>
        <w:pStyle w:val="af5"/>
        <w:rPr>
          <w:lang w:val="ru-RU"/>
        </w:rPr>
      </w:pPr>
      <w:r>
        <w:rPr>
          <w:lang w:val="ru-RU"/>
        </w:rPr>
        <w:t>Модуль пользовательского интерфейса разработан с учетом обработки всех возможных исключительных ситуаций.</w:t>
      </w:r>
      <w:r w:rsidR="0062260C">
        <w:rPr>
          <w:lang w:val="ru-RU"/>
        </w:rPr>
        <w:t xml:space="preserve"> </w:t>
      </w:r>
    </w:p>
    <w:p w:rsidR="002416EE" w:rsidRPr="00872859" w:rsidRDefault="00FE52B6" w:rsidP="00F052E7">
      <w:pPr>
        <w:pStyle w:val="af5"/>
        <w:rPr>
          <w:lang w:val="ru-RU"/>
        </w:rPr>
      </w:pPr>
      <w:r>
        <w:rPr>
          <w:lang w:val="ru-RU"/>
        </w:rPr>
        <w:t>Другая часть проекта, которая обеспечивает обмен данными между ИС, также обрабатывает все возможные исключительные ситуации, отображая текст</w:t>
      </w:r>
      <w:r w:rsidR="00D9274F">
        <w:rPr>
          <w:lang w:val="ru-RU"/>
        </w:rPr>
        <w:t xml:space="preserve"> возникающих</w:t>
      </w:r>
      <w:r>
        <w:rPr>
          <w:lang w:val="ru-RU"/>
        </w:rPr>
        <w:t xml:space="preserve"> ошибок в консоль. </w:t>
      </w:r>
      <w:r w:rsidR="0062260C">
        <w:rPr>
          <w:lang w:val="ru-RU"/>
        </w:rPr>
        <w:t xml:space="preserve">  </w:t>
      </w:r>
      <w:r w:rsidR="00F052E7">
        <w:rPr>
          <w:lang w:val="ru-RU"/>
        </w:rPr>
        <w:t xml:space="preserve">   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71" w:name="_Toc420953365"/>
      <w:r w:rsidRPr="0034551C">
        <w:lastRenderedPageBreak/>
        <w:t>Тестирование системы</w:t>
      </w:r>
      <w:bookmarkEnd w:id="71"/>
    </w:p>
    <w:p w:rsidR="005B6756" w:rsidRDefault="005B6756" w:rsidP="005B6756">
      <w:pPr>
        <w:pStyle w:val="20"/>
      </w:pPr>
      <w:bookmarkStart w:id="72" w:name="_Toc420953366"/>
      <w:r>
        <w:t>Условия тестирования</w:t>
      </w:r>
      <w:bookmarkEnd w:id="72"/>
    </w:p>
    <w:p w:rsidR="00C06981" w:rsidRDefault="00C06981" w:rsidP="00DE1906">
      <w:pPr>
        <w:pStyle w:val="af5"/>
        <w:rPr>
          <w:lang w:val="ru-RU"/>
        </w:rPr>
      </w:pPr>
      <w:r>
        <w:rPr>
          <w:lang w:val="ru-RU"/>
        </w:rPr>
        <w:t>Реформа ЖКХ поддерживает два сервиса обмена данными: тестовый и рабочий.</w:t>
      </w:r>
      <w:r w:rsidR="00266C43">
        <w:rPr>
          <w:lang w:val="ru-RU"/>
        </w:rPr>
        <w:t xml:space="preserve"> Тестовый контур используется для тестирования процесса взаимодействия Реформы и внешней системы. Рабочий сервис используется для приема настоящих данных управляющих компаний и дальнейшего их сохранения в базу данных Реформы.</w:t>
      </w:r>
    </w:p>
    <w:p w:rsidR="00C22DAF" w:rsidRDefault="00266C43" w:rsidP="00DE1906">
      <w:pPr>
        <w:pStyle w:val="af5"/>
        <w:rPr>
          <w:lang w:val="ru-RU"/>
        </w:rPr>
      </w:pPr>
      <w:r w:rsidRPr="00DE1906">
        <w:rPr>
          <w:lang w:val="ru-RU"/>
        </w:rPr>
        <w:t xml:space="preserve">Для начала обмена данными с </w:t>
      </w:r>
      <w:r w:rsidR="00BD4823">
        <w:rPr>
          <w:lang w:val="ru-RU"/>
        </w:rPr>
        <w:t>федеральным порталом</w:t>
      </w:r>
      <w:r w:rsidRPr="00DE1906">
        <w:rPr>
          <w:lang w:val="ru-RU"/>
        </w:rPr>
        <w:t xml:space="preserve"> необходимо пройти два уровня</w:t>
      </w:r>
      <w:r w:rsidR="00C30AC1">
        <w:rPr>
          <w:lang w:val="ru-RU"/>
        </w:rPr>
        <w:t xml:space="preserve"> проверки</w:t>
      </w:r>
      <w:r w:rsidR="002B1A2A">
        <w:rPr>
          <w:lang w:val="ru-RU"/>
        </w:rPr>
        <w:t xml:space="preserve"> внешней системы</w:t>
      </w:r>
      <w:r w:rsidR="00BF1988">
        <w:rPr>
          <w:lang w:val="ru-RU"/>
        </w:rPr>
        <w:t xml:space="preserve"> интеграции</w:t>
      </w:r>
      <w:r w:rsidRPr="00DE1906">
        <w:rPr>
          <w:lang w:val="ru-RU"/>
        </w:rPr>
        <w:t>: тестовый и</w:t>
      </w:r>
      <w:r>
        <w:rPr>
          <w:lang w:val="ru-RU"/>
        </w:rPr>
        <w:t xml:space="preserve"> </w:t>
      </w:r>
      <w:r w:rsidRPr="00DE1906">
        <w:rPr>
          <w:lang w:val="ru-RU"/>
        </w:rPr>
        <w:t>испытательный.</w:t>
      </w:r>
      <w:r w:rsidR="00BF1988">
        <w:rPr>
          <w:lang w:val="ru-RU"/>
        </w:rPr>
        <w:t xml:space="preserve"> </w:t>
      </w:r>
      <w:r w:rsidR="00DE1906">
        <w:rPr>
          <w:lang w:val="ru-RU"/>
        </w:rPr>
        <w:t xml:space="preserve">Первый уровень предполагает, что внешняя система должна быть подключена к </w:t>
      </w:r>
      <w:r w:rsidR="00BF1988">
        <w:rPr>
          <w:lang w:val="ru-RU"/>
        </w:rPr>
        <w:t>тестовому</w:t>
      </w:r>
      <w:r w:rsidR="00DE1906">
        <w:rPr>
          <w:lang w:val="ru-RU"/>
        </w:rPr>
        <w:t xml:space="preserve"> сервису, с которым будет производиться обмен данными. </w:t>
      </w:r>
      <w:r w:rsidR="00FC22AA">
        <w:rPr>
          <w:lang w:val="ru-RU"/>
        </w:rPr>
        <w:t>Тестовый</w:t>
      </w:r>
      <w:r w:rsidR="00C06981">
        <w:rPr>
          <w:lang w:val="ru-RU"/>
        </w:rPr>
        <w:t xml:space="preserve"> сервис предоставляет </w:t>
      </w:r>
      <w:r w:rsidR="00FC22AA">
        <w:rPr>
          <w:lang w:val="ru-RU"/>
        </w:rPr>
        <w:t>идентичный</w:t>
      </w:r>
      <w:r w:rsidR="00C06981">
        <w:rPr>
          <w:lang w:val="ru-RU"/>
        </w:rPr>
        <w:t xml:space="preserve"> набор </w:t>
      </w:r>
      <w:r w:rsidR="00C06981">
        <w:t>API</w:t>
      </w:r>
      <w:r w:rsidR="00C06981" w:rsidRPr="00C06981">
        <w:rPr>
          <w:lang w:val="ru-RU"/>
        </w:rPr>
        <w:t>-</w:t>
      </w:r>
      <w:r w:rsidR="00C06981">
        <w:rPr>
          <w:lang w:val="ru-RU"/>
        </w:rPr>
        <w:t xml:space="preserve">функций, </w:t>
      </w:r>
      <w:r w:rsidR="00FC22AA">
        <w:rPr>
          <w:lang w:val="ru-RU"/>
        </w:rPr>
        <w:t>что и рабочий.</w:t>
      </w:r>
      <w:r w:rsidR="007A6A51">
        <w:rPr>
          <w:lang w:val="ru-RU"/>
        </w:rPr>
        <w:t xml:space="preserve"> Это позволяет разработать </w:t>
      </w:r>
      <w:r w:rsidR="00B27F14">
        <w:rPr>
          <w:lang w:val="ru-RU"/>
        </w:rPr>
        <w:t>подсистему</w:t>
      </w:r>
      <w:r w:rsidR="007A6A51">
        <w:rPr>
          <w:lang w:val="ru-RU"/>
        </w:rPr>
        <w:t xml:space="preserve"> с учетом всех особенностей</w:t>
      </w:r>
      <w:r w:rsidR="00B27F14">
        <w:rPr>
          <w:lang w:val="ru-RU"/>
        </w:rPr>
        <w:t xml:space="preserve"> интеграции</w:t>
      </w:r>
      <w:r w:rsidR="007A6A51">
        <w:rPr>
          <w:lang w:val="ru-RU"/>
        </w:rPr>
        <w:t xml:space="preserve">. </w:t>
      </w:r>
      <w:r w:rsidR="00C22DAF">
        <w:rPr>
          <w:lang w:val="ru-RU"/>
        </w:rPr>
        <w:t>Испытательный  уровень наступает в момент, когда компания-разработчик внешней системы присылает заявку Реформе, в которой говорится о готовности решения для интеграции данных.</w:t>
      </w:r>
      <w:r w:rsidR="00A30CEE">
        <w:rPr>
          <w:lang w:val="ru-RU"/>
        </w:rPr>
        <w:t xml:space="preserve"> Администратор портала открывает доступ на рабочий контур и в течение установленного срока проверяет поставляемые данные. Если проверка данных проходит успешно, то внешней системе окончательно открывается доступ на оправку данных управляющих компаний.   </w:t>
      </w:r>
      <w:r w:rsidR="00C22DAF">
        <w:rPr>
          <w:lang w:val="ru-RU"/>
        </w:rPr>
        <w:t xml:space="preserve"> </w:t>
      </w:r>
    </w:p>
    <w:p w:rsidR="00A054CE" w:rsidRDefault="00944273" w:rsidP="00D64DE2">
      <w:pPr>
        <w:pStyle w:val="20"/>
      </w:pPr>
      <w:bookmarkStart w:id="73" w:name="_Toc420953367"/>
      <w:r>
        <w:t>Процесс</w:t>
      </w:r>
      <w:r w:rsidR="00D64DE2">
        <w:t xml:space="preserve"> тестирования</w:t>
      </w:r>
      <w:bookmarkEnd w:id="73"/>
    </w:p>
    <w:p w:rsidR="00A054CE" w:rsidRDefault="00A054CE" w:rsidP="00A054CE">
      <w:pPr>
        <w:pStyle w:val="af5"/>
        <w:rPr>
          <w:lang w:val="ru-RU"/>
        </w:rPr>
      </w:pPr>
      <w:r>
        <w:rPr>
          <w:lang w:val="ru-RU"/>
        </w:rPr>
        <w:t>П</w:t>
      </w:r>
      <w:r w:rsidRPr="008D77DB">
        <w:rPr>
          <w:lang w:val="ru-RU"/>
        </w:rPr>
        <w:t xml:space="preserve">роцесс тестирования подсистемы интеграции данных можно </w:t>
      </w:r>
      <w:r>
        <w:rPr>
          <w:lang w:val="ru-RU"/>
        </w:rPr>
        <w:t xml:space="preserve">условно </w:t>
      </w:r>
      <w:r w:rsidRPr="008D77DB">
        <w:rPr>
          <w:lang w:val="ru-RU"/>
        </w:rPr>
        <w:t>разделить на</w:t>
      </w:r>
      <w:r>
        <w:rPr>
          <w:lang w:val="ru-RU"/>
        </w:rPr>
        <w:t xml:space="preserve"> три основных этапа:</w:t>
      </w:r>
    </w:p>
    <w:p w:rsidR="00A054CE" w:rsidRPr="00912C54" w:rsidRDefault="00A054CE" w:rsidP="00B67743">
      <w:pPr>
        <w:pStyle w:val="a0"/>
        <w:numPr>
          <w:ilvl w:val="0"/>
          <w:numId w:val="39"/>
        </w:numPr>
        <w:ind w:left="709" w:hanging="283"/>
      </w:pPr>
      <w:r>
        <w:t>тестирование в процессе разработки</w:t>
      </w:r>
      <w:r w:rsidRPr="00912C54">
        <w:rPr>
          <w:lang w:val="en-US"/>
        </w:rPr>
        <w:t>;</w:t>
      </w:r>
    </w:p>
    <w:p w:rsidR="00A054CE" w:rsidRPr="00912C54" w:rsidRDefault="00A054CE" w:rsidP="00A054CE">
      <w:pPr>
        <w:pStyle w:val="a0"/>
      </w:pPr>
      <w:r>
        <w:t>альфа-тестирование</w:t>
      </w:r>
      <w:r>
        <w:rPr>
          <w:lang w:val="en-US"/>
        </w:rPr>
        <w:t>;</w:t>
      </w:r>
    </w:p>
    <w:p w:rsidR="00A054CE" w:rsidRDefault="00A054CE" w:rsidP="00A054CE">
      <w:pPr>
        <w:pStyle w:val="a0"/>
      </w:pPr>
      <w:r>
        <w:t>бета-тестирование.</w:t>
      </w:r>
    </w:p>
    <w:p w:rsidR="00F1348E" w:rsidRDefault="00BD2CDD" w:rsidP="00081C2A">
      <w:pPr>
        <w:pStyle w:val="af5"/>
        <w:rPr>
          <w:lang w:val="ru-RU"/>
        </w:rPr>
      </w:pPr>
      <w:r>
        <w:rPr>
          <w:lang w:val="ru-RU"/>
        </w:rPr>
        <w:t>Тестирование во время разработки подсистемы интеграции велось с применением методологии «белого ящика»</w:t>
      </w:r>
      <w:r w:rsidR="00712B33">
        <w:rPr>
          <w:lang w:val="ru-RU"/>
        </w:rPr>
        <w:t xml:space="preserve">. Использование методологии </w:t>
      </w:r>
      <w:r w:rsidR="00712B33">
        <w:rPr>
          <w:lang w:val="ru-RU"/>
        </w:rPr>
        <w:lastRenderedPageBreak/>
        <w:t>позволило провести тщательную отладку решения интеграции</w:t>
      </w:r>
      <w:r w:rsidR="0001629C">
        <w:rPr>
          <w:lang w:val="ru-RU"/>
        </w:rPr>
        <w:t>.</w:t>
      </w:r>
    </w:p>
    <w:p w:rsidR="005B12CF" w:rsidRDefault="00F1348E" w:rsidP="00081C2A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роводилось на этапе готовности подсистемы. </w:t>
      </w:r>
      <w:r w:rsidR="00E43390">
        <w:rPr>
          <w:lang w:val="ru-RU"/>
        </w:rPr>
        <w:t>В этом случае была выбрана методология «серого ящика»</w:t>
      </w:r>
      <w:r w:rsidR="00602FD7">
        <w:rPr>
          <w:lang w:val="ru-RU"/>
        </w:rPr>
        <w:t>. Использование методологии позволило лучше скоординировать действия сотрудника отдела качества компании «АИС: Город» и разработчика подсистемы.</w:t>
      </w:r>
    </w:p>
    <w:p w:rsidR="008E0495" w:rsidRDefault="008E0495" w:rsidP="00081C2A">
      <w:pPr>
        <w:pStyle w:val="af5"/>
        <w:rPr>
          <w:lang w:val="ru-RU"/>
        </w:rPr>
      </w:pPr>
      <w:r>
        <w:rPr>
          <w:lang w:val="ru-RU"/>
        </w:rPr>
        <w:t xml:space="preserve">Бета-тестирование подсистемы </w:t>
      </w:r>
      <w:r w:rsidR="00944273">
        <w:rPr>
          <w:lang w:val="ru-RU"/>
        </w:rPr>
        <w:t>проводилось с непосредственным участием</w:t>
      </w:r>
      <w:r w:rsidR="006B09C8">
        <w:rPr>
          <w:lang w:val="ru-RU"/>
        </w:rPr>
        <w:t xml:space="preserve"> заказчиков подсистемы интеграции данных – пользователями управляющих компаний.</w:t>
      </w:r>
      <w:r w:rsidR="00557E14">
        <w:rPr>
          <w:lang w:val="ru-RU"/>
        </w:rPr>
        <w:t xml:space="preserve"> В результате были исправлены недочеты и </w:t>
      </w:r>
      <w:r w:rsidR="001E47DC">
        <w:rPr>
          <w:lang w:val="ru-RU"/>
        </w:rPr>
        <w:t>расширены</w:t>
      </w:r>
      <w:r w:rsidR="00557E14">
        <w:rPr>
          <w:lang w:val="ru-RU"/>
        </w:rPr>
        <w:t xml:space="preserve"> возможности пользовательско</w:t>
      </w:r>
      <w:r w:rsidR="001E47DC">
        <w:rPr>
          <w:lang w:val="ru-RU"/>
        </w:rPr>
        <w:t>го интерфейса</w:t>
      </w:r>
      <w:r w:rsidR="00557E14">
        <w:rPr>
          <w:lang w:val="ru-RU"/>
        </w:rPr>
        <w:t xml:space="preserve"> </w:t>
      </w:r>
      <w:r w:rsidR="001E47DC">
        <w:rPr>
          <w:lang w:val="ru-RU"/>
        </w:rPr>
        <w:t xml:space="preserve">подсистемы </w:t>
      </w:r>
      <w:r w:rsidR="00557E14">
        <w:rPr>
          <w:lang w:val="ru-RU"/>
        </w:rPr>
        <w:t>интеграции.</w:t>
      </w:r>
      <w:r w:rsidR="006B09C8">
        <w:rPr>
          <w:lang w:val="ru-RU"/>
        </w:rPr>
        <w:t xml:space="preserve">  </w:t>
      </w:r>
      <w:r w:rsidR="00944273">
        <w:rPr>
          <w:lang w:val="ru-RU"/>
        </w:rPr>
        <w:t xml:space="preserve"> </w:t>
      </w:r>
    </w:p>
    <w:p w:rsidR="005B6756" w:rsidRPr="00DE1906" w:rsidRDefault="005B6756" w:rsidP="00DE1906">
      <w:pPr>
        <w:pStyle w:val="20"/>
      </w:pPr>
      <w:bookmarkStart w:id="74" w:name="_Toc420953368"/>
      <w:r w:rsidRPr="00DE1906">
        <w:t>Исходные данные для контрольных примеров</w:t>
      </w:r>
      <w:bookmarkEnd w:id="74"/>
    </w:p>
    <w:p w:rsidR="00135576" w:rsidRDefault="009C45E5" w:rsidP="00CF4D3C">
      <w:pPr>
        <w:pStyle w:val="af5"/>
        <w:rPr>
          <w:lang w:val="ru-RU"/>
        </w:rPr>
      </w:pPr>
      <w:r>
        <w:rPr>
          <w:lang w:val="ru-RU"/>
        </w:rPr>
        <w:t>В процессе тестирования подсистемы интеграции наибольшее внимание было уделено информационному обмену.</w:t>
      </w:r>
      <w:r w:rsidR="00C16712">
        <w:rPr>
          <w:lang w:val="ru-RU"/>
        </w:rPr>
        <w:t xml:space="preserve"> Тестирование было проведено для всех методов </w:t>
      </w:r>
      <w:r w:rsidR="00C16712">
        <w:t>API</w:t>
      </w:r>
      <w:r w:rsidR="00C16712" w:rsidRPr="00C16712">
        <w:rPr>
          <w:lang w:val="ru-RU"/>
        </w:rPr>
        <w:t>-</w:t>
      </w:r>
      <w:r w:rsidR="00C16712">
        <w:rPr>
          <w:lang w:val="ru-RU"/>
        </w:rPr>
        <w:t xml:space="preserve">интерфейса. </w:t>
      </w:r>
    </w:p>
    <w:p w:rsidR="000F0D6D" w:rsidRDefault="004E623E" w:rsidP="00CF4D3C">
      <w:pPr>
        <w:pStyle w:val="af5"/>
        <w:rPr>
          <w:lang w:val="ru-RU"/>
        </w:rPr>
      </w:pPr>
      <w:r>
        <w:rPr>
          <w:lang w:val="ru-RU"/>
        </w:rPr>
        <w:t xml:space="preserve">В листинге 6.1 представлен </w:t>
      </w:r>
      <w:r w:rsidR="00EE419C">
        <w:rPr>
          <w:lang w:val="ru-RU"/>
        </w:rPr>
        <w:t xml:space="preserve">контрольный </w:t>
      </w:r>
      <w:r>
        <w:rPr>
          <w:lang w:val="ru-RU"/>
        </w:rPr>
        <w:t xml:space="preserve">пример </w:t>
      </w:r>
      <w:r>
        <w:t>xml</w:t>
      </w:r>
      <w:r w:rsidRPr="004E623E">
        <w:rPr>
          <w:lang w:val="ru-RU"/>
        </w:rPr>
        <w:t>-</w:t>
      </w:r>
      <w:r>
        <w:rPr>
          <w:lang w:val="ru-RU"/>
        </w:rPr>
        <w:t>сообщения</w:t>
      </w:r>
      <w:r w:rsidR="008E1D1C">
        <w:rPr>
          <w:lang w:val="ru-RU"/>
        </w:rPr>
        <w:t>, сформированно</w:t>
      </w:r>
      <w:r w:rsidR="00E92016">
        <w:rPr>
          <w:lang w:val="ru-RU"/>
        </w:rPr>
        <w:t>го</w:t>
      </w:r>
      <w:r w:rsidR="008E1D1C">
        <w:rPr>
          <w:lang w:val="ru-RU"/>
        </w:rPr>
        <w:t xml:space="preserve"> </w:t>
      </w:r>
      <w:r w:rsidR="00E92016">
        <w:t>API</w:t>
      </w:r>
      <w:r w:rsidR="00E92016" w:rsidRPr="00E92016">
        <w:rPr>
          <w:lang w:val="ru-RU"/>
        </w:rPr>
        <w:t>-</w:t>
      </w:r>
      <w:r>
        <w:rPr>
          <w:lang w:val="ru-RU"/>
        </w:rPr>
        <w:t xml:space="preserve">методом </w:t>
      </w:r>
      <w:r w:rsidR="00141CF9">
        <w:rPr>
          <w:lang w:val="ru-RU"/>
        </w:rPr>
        <w:t>установки</w:t>
      </w:r>
      <w:r>
        <w:rPr>
          <w:lang w:val="ru-RU"/>
        </w:rPr>
        <w:t xml:space="preserve"> дома в управление</w:t>
      </w:r>
      <w:r w:rsidR="00E92016">
        <w:rPr>
          <w:lang w:val="ru-RU"/>
        </w:rPr>
        <w:t xml:space="preserve"> организацией</w:t>
      </w:r>
      <w:r w:rsidR="0076104F">
        <w:rPr>
          <w:lang w:val="ru-RU"/>
        </w:rPr>
        <w:t xml:space="preserve"> (</w:t>
      </w:r>
      <w:proofErr w:type="spellStart"/>
      <w:r w:rsidR="0076104F">
        <w:t>SetHouseToOrganizationLink</w:t>
      </w:r>
      <w:proofErr w:type="spellEnd"/>
      <w:r w:rsidR="0076104F" w:rsidRPr="0076104F">
        <w:rPr>
          <w:lang w:val="ru-RU"/>
        </w:rPr>
        <w:t>()</w:t>
      </w:r>
      <w:r w:rsidR="0076104F">
        <w:rPr>
          <w:lang w:val="ru-RU"/>
        </w:rPr>
        <w:t>)</w:t>
      </w:r>
      <w:r>
        <w:rPr>
          <w:lang w:val="ru-RU"/>
        </w:rPr>
        <w:t>.</w:t>
      </w:r>
    </w:p>
    <w:p w:rsidR="00EF7D47" w:rsidRDefault="00EF7D47" w:rsidP="00EF7D47">
      <w:pPr>
        <w:pStyle w:val="af7"/>
      </w:pPr>
      <w:r>
        <w:t>Листинг 6.1 – Xml</w:t>
      </w:r>
      <w:r w:rsidRPr="00EF7D47">
        <w:t>-</w:t>
      </w:r>
      <w:r>
        <w:t xml:space="preserve">сообщение </w:t>
      </w:r>
      <w:r w:rsidR="00EB18D7">
        <w:t>запроса на</w:t>
      </w:r>
      <w:r>
        <w:t xml:space="preserve"> установк</w:t>
      </w:r>
      <w:r w:rsidR="00EB18D7">
        <w:t>у</w:t>
      </w:r>
      <w:r>
        <w:t xml:space="preserve"> дома в управление</w:t>
      </w:r>
    </w:p>
    <w:p w:rsidR="00EF7D47" w:rsidRPr="00EF7D47" w:rsidRDefault="00E92016" w:rsidP="00135576">
      <w:pPr>
        <w:pStyle w:val="afb"/>
      </w:pPr>
      <w:r w:rsidRPr="00EB18D7">
        <w:rPr>
          <w:lang w:val="ru-RU"/>
        </w:rPr>
        <w:t xml:space="preserve"> </w:t>
      </w:r>
      <w:r w:rsidR="00EF7D47" w:rsidRPr="00EF7D47">
        <w:t>&lt;s</w:t>
      </w:r>
      <w:proofErr w:type="gramStart"/>
      <w:r w:rsidR="00EF7D47" w:rsidRPr="00EF7D47">
        <w:t>:Envelope</w:t>
      </w:r>
      <w:proofErr w:type="gramEnd"/>
      <w:r w:rsidR="00EF7D47" w:rsidRPr="00EF7D47">
        <w:t xml:space="preserve"> </w:t>
      </w:r>
      <w:proofErr w:type="spellStart"/>
      <w:r w:rsidR="00EF7D47" w:rsidRPr="00EF7D47">
        <w:t>xmlns:s</w:t>
      </w:r>
      <w:proofErr w:type="spellEnd"/>
      <w:r w:rsidR="00EF7D47" w:rsidRPr="00EF7D47">
        <w:t>="http://schemas.xmlsoap.org/soap/envelope/"&gt;</w:t>
      </w:r>
    </w:p>
    <w:p w:rsidR="00EF7D47" w:rsidRPr="00EF7D47" w:rsidRDefault="00EF7D47" w:rsidP="00135576">
      <w:pPr>
        <w:pStyle w:val="afb"/>
      </w:pPr>
      <w:r w:rsidRPr="00EF7D47">
        <w:t xml:space="preserve">  &lt;</w:t>
      </w:r>
      <w:proofErr w:type="gramStart"/>
      <w:r w:rsidRPr="00EF7D47">
        <w:t>s:</w:t>
      </w:r>
      <w:proofErr w:type="gramEnd"/>
      <w:r w:rsidRPr="00EF7D47">
        <w:t>Header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gramStart"/>
      <w:r w:rsidRPr="00EF7D47">
        <w:t>authenticate&gt;</w:t>
      </w:r>
      <w:proofErr w:type="gramEnd"/>
      <w:r w:rsidRPr="00EF7D47">
        <w:t>s5nj2gii3f2n9dmvj0u06kllc4&lt;/authenticate&gt;</w:t>
      </w:r>
    </w:p>
    <w:p w:rsidR="00EF7D47" w:rsidRPr="00EF7D47" w:rsidRDefault="00EF7D47" w:rsidP="00135576">
      <w:pPr>
        <w:pStyle w:val="afb"/>
      </w:pPr>
      <w:r w:rsidRPr="00EF7D47">
        <w:t xml:space="preserve">  &lt;/s</w:t>
      </w:r>
      <w:proofErr w:type="gramStart"/>
      <w:r w:rsidRPr="00EF7D47">
        <w:t>:Header</w:t>
      </w:r>
      <w:proofErr w:type="gram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&lt;s</w:t>
      </w:r>
      <w:proofErr w:type="gramStart"/>
      <w:r w:rsidRPr="00EF7D47">
        <w:t>:Body</w:t>
      </w:r>
      <w:proofErr w:type="gramEnd"/>
      <w:r w:rsidRPr="00EF7D47">
        <w:t xml:space="preserve"> </w:t>
      </w:r>
      <w:proofErr w:type="spellStart"/>
      <w:r w:rsidRPr="00EF7D47">
        <w:t>xmlns:xsi</w:t>
      </w:r>
      <w:proofErr w:type="spellEnd"/>
      <w:r w:rsidRPr="00EF7D47">
        <w:t xml:space="preserve">="http://www.w3.org/2001/XMLSchema-instance" </w:t>
      </w:r>
      <w:proofErr w:type="spellStart"/>
      <w:r w:rsidRPr="00EF7D47">
        <w:t>xmlns:xsd</w:t>
      </w:r>
      <w:proofErr w:type="spellEnd"/>
      <w:r w:rsidRPr="00EF7D47">
        <w:t>="http://www.w3.org/2001/XMLSchema"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spellStart"/>
      <w:r w:rsidRPr="00EF7D47">
        <w:t>SetHouseLinkToOrganization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http://api-beta.reformagkh.ru/api_document_literal"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house_id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6949302&lt;/</w:t>
      </w:r>
      <w:proofErr w:type="spellStart"/>
      <w:r w:rsidRPr="00EF7D47">
        <w:t>house_id</w:t>
      </w:r>
      <w:proofErr w:type="spell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    &lt;inn </w:t>
      </w:r>
      <w:proofErr w:type="spellStart"/>
      <w:r w:rsidRPr="00EF7D47">
        <w:t>xmlns</w:t>
      </w:r>
      <w:proofErr w:type="spellEnd"/>
      <w:r w:rsidRPr="00EF7D47">
        <w:t>=""&gt;7325064546&lt;/inn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date_start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2007-12-01&lt;/</w:t>
      </w:r>
      <w:proofErr w:type="spellStart"/>
      <w:r w:rsidRPr="00EF7D47">
        <w:t>date_start</w:t>
      </w:r>
      <w:proofErr w:type="spell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plan_date_stop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2014-12-01&lt;/</w:t>
      </w:r>
      <w:proofErr w:type="spellStart"/>
      <w:r w:rsidRPr="00EF7D47">
        <w:t>plan_date_stop</w:t>
      </w:r>
      <w:proofErr w:type="spellEnd"/>
      <w:r w:rsidRPr="00EF7D47">
        <w:t>&gt;</w:t>
      </w:r>
    </w:p>
    <w:p w:rsidR="00EF7D47" w:rsidRDefault="00EF7D47" w:rsidP="00135576">
      <w:pPr>
        <w:pStyle w:val="afb"/>
      </w:pPr>
      <w:r w:rsidRPr="00EF7D47">
        <w:t xml:space="preserve">    </w:t>
      </w:r>
      <w:r>
        <w:t>&lt;/</w:t>
      </w:r>
      <w:proofErr w:type="spellStart"/>
      <w:r>
        <w:t>SetHouseLinkToOrganization</w:t>
      </w:r>
      <w:proofErr w:type="spellEnd"/>
      <w:r>
        <w:t>&gt;</w:t>
      </w:r>
    </w:p>
    <w:p w:rsidR="00EF7D47" w:rsidRDefault="00EF7D47" w:rsidP="00135576">
      <w:pPr>
        <w:pStyle w:val="afb"/>
      </w:pPr>
      <w:r>
        <w:t xml:space="preserve">  &lt;/s</w:t>
      </w:r>
      <w:proofErr w:type="gramStart"/>
      <w:r>
        <w:t>:Body</w:t>
      </w:r>
      <w:proofErr w:type="gramEnd"/>
      <w:r>
        <w:t>&gt;</w:t>
      </w:r>
    </w:p>
    <w:p w:rsidR="00B8767C" w:rsidRDefault="00EF7D47" w:rsidP="00135576">
      <w:pPr>
        <w:pStyle w:val="afb"/>
      </w:pPr>
      <w:r>
        <w:t>&lt;/s</w:t>
      </w:r>
      <w:proofErr w:type="gramStart"/>
      <w:r>
        <w:t>:Envelope</w:t>
      </w:r>
      <w:proofErr w:type="gramEnd"/>
      <w:r>
        <w:t>&gt;</w:t>
      </w:r>
    </w:p>
    <w:p w:rsidR="00135576" w:rsidRDefault="00135576" w:rsidP="00135576">
      <w:pPr>
        <w:pStyle w:val="af5"/>
        <w:rPr>
          <w:lang w:val="ru-RU"/>
        </w:rPr>
      </w:pPr>
      <w:r>
        <w:rPr>
          <w:lang w:val="ru-RU"/>
        </w:rPr>
        <w:t xml:space="preserve">В листинге 6.2 указывается </w:t>
      </w:r>
      <w:r w:rsidR="000E118C">
        <w:rPr>
          <w:lang w:val="ru-RU"/>
        </w:rPr>
        <w:t>ответ сервиса на запрос об установки дома в управление.</w:t>
      </w:r>
    </w:p>
    <w:p w:rsidR="000E118C" w:rsidRPr="001A357B" w:rsidRDefault="001A357B" w:rsidP="001A357B">
      <w:pPr>
        <w:pStyle w:val="af7"/>
      </w:pPr>
      <w:r>
        <w:t xml:space="preserve">Листинг 6.2 – </w:t>
      </w:r>
      <w:r w:rsidR="005B3AB0">
        <w:t>Ответное сообщение сервиса Реформы</w:t>
      </w:r>
    </w:p>
    <w:p w:rsidR="001A357B" w:rsidRPr="00D20BA3" w:rsidRDefault="001A357B" w:rsidP="001A357B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:</w:t>
      </w:r>
      <w:r w:rsidRPr="001A357B">
        <w:t>Envelope</w:t>
      </w:r>
      <w:r w:rsidRPr="00D20BA3">
        <w:rPr>
          <w:lang w:val="ru-RU"/>
        </w:rPr>
        <w:t xml:space="preserve">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schemas</w:t>
      </w:r>
      <w:r w:rsidRPr="00D20BA3">
        <w:rPr>
          <w:lang w:val="ru-RU"/>
        </w:rPr>
        <w:t>.</w:t>
      </w:r>
      <w:proofErr w:type="spellStart"/>
      <w:r w:rsidRPr="001A357B">
        <w:t>xmlsoap</w:t>
      </w:r>
      <w:proofErr w:type="spellEnd"/>
      <w:r w:rsidRPr="00D20BA3">
        <w:rPr>
          <w:lang w:val="ru-RU"/>
        </w:rPr>
        <w:t>.</w:t>
      </w:r>
      <w:r w:rsidRPr="001A357B">
        <w:t>org</w:t>
      </w:r>
      <w:r w:rsidRPr="00D20BA3">
        <w:rPr>
          <w:lang w:val="ru-RU"/>
        </w:rPr>
        <w:t>/</w:t>
      </w:r>
      <w:r w:rsidRPr="001A357B">
        <w:t>soap</w:t>
      </w:r>
      <w:r w:rsidRPr="00D20BA3">
        <w:rPr>
          <w:lang w:val="ru-RU"/>
        </w:rPr>
        <w:t>/</w:t>
      </w:r>
      <w:r w:rsidRPr="001A357B">
        <w:t>envelope</w:t>
      </w:r>
      <w:r w:rsidRPr="00D20BA3">
        <w:rPr>
          <w:lang w:val="ru-RU"/>
        </w:rPr>
        <w:t xml:space="preserve">/"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r w:rsidRPr="001A357B">
        <w:t>ns</w:t>
      </w:r>
      <w:r w:rsidRPr="00D20BA3">
        <w:rPr>
          <w:lang w:val="ru-RU"/>
        </w:rPr>
        <w:t>1="</w:t>
      </w:r>
      <w:r w:rsidRPr="001A357B">
        <w:t>http</w:t>
      </w:r>
      <w:r w:rsidRPr="00D20BA3">
        <w:rPr>
          <w:lang w:val="ru-RU"/>
        </w:rPr>
        <w:t>://</w:t>
      </w:r>
      <w:proofErr w:type="spellStart"/>
      <w:r w:rsidRPr="001A357B">
        <w:t>api</w:t>
      </w:r>
      <w:proofErr w:type="spellEnd"/>
      <w:r w:rsidRPr="00D20BA3">
        <w:rPr>
          <w:lang w:val="ru-RU"/>
        </w:rPr>
        <w:t>-</w:t>
      </w:r>
      <w:r w:rsidRPr="001A357B">
        <w:t>beta</w:t>
      </w:r>
      <w:r w:rsidRPr="00D20BA3">
        <w:rPr>
          <w:lang w:val="ru-RU"/>
        </w:rPr>
        <w:t>.</w:t>
      </w:r>
      <w:proofErr w:type="spellStart"/>
      <w:r w:rsidRPr="001A357B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1A357B">
        <w:t>ru</w:t>
      </w:r>
      <w:proofErr w:type="spellEnd"/>
      <w:r w:rsidRPr="00D20BA3">
        <w:rPr>
          <w:lang w:val="ru-RU"/>
        </w:rPr>
        <w:t>/</w:t>
      </w:r>
      <w:proofErr w:type="spellStart"/>
      <w:r w:rsidRPr="001A357B">
        <w:t>api</w:t>
      </w:r>
      <w:proofErr w:type="spellEnd"/>
      <w:r w:rsidRPr="00D20BA3">
        <w:rPr>
          <w:lang w:val="ru-RU"/>
        </w:rPr>
        <w:t>_</w:t>
      </w:r>
      <w:r w:rsidRPr="001A357B">
        <w:t>document</w:t>
      </w:r>
      <w:r w:rsidRPr="00D20BA3">
        <w:rPr>
          <w:lang w:val="ru-RU"/>
        </w:rPr>
        <w:t>_</w:t>
      </w:r>
      <w:r w:rsidRPr="001A357B">
        <w:t>literal</w:t>
      </w:r>
      <w:r w:rsidRPr="00D20BA3">
        <w:rPr>
          <w:lang w:val="ru-RU"/>
        </w:rPr>
        <w:t xml:space="preserve">"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proofErr w:type="spellStart"/>
      <w:r w:rsidRPr="001A357B">
        <w:t>xsi</w:t>
      </w:r>
      <w:proofErr w:type="spellEnd"/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www</w:t>
      </w:r>
      <w:r w:rsidRPr="00D20BA3">
        <w:rPr>
          <w:lang w:val="ru-RU"/>
        </w:rPr>
        <w:t>.</w:t>
      </w:r>
      <w:r w:rsidRPr="001A357B">
        <w:t>w</w:t>
      </w:r>
      <w:r w:rsidRPr="00D20BA3">
        <w:rPr>
          <w:lang w:val="ru-RU"/>
        </w:rPr>
        <w:t>3.</w:t>
      </w:r>
      <w:r w:rsidRPr="001A357B">
        <w:t>org</w:t>
      </w:r>
      <w:r w:rsidRPr="00D20BA3">
        <w:rPr>
          <w:lang w:val="ru-RU"/>
        </w:rPr>
        <w:t>/2001/</w:t>
      </w:r>
      <w:proofErr w:type="spellStart"/>
      <w:r w:rsidRPr="001A357B">
        <w:t>XMLSchema</w:t>
      </w:r>
      <w:proofErr w:type="spellEnd"/>
      <w:r w:rsidRPr="00D20BA3">
        <w:rPr>
          <w:lang w:val="ru-RU"/>
        </w:rPr>
        <w:t>-</w:t>
      </w:r>
      <w:r w:rsidRPr="001A357B">
        <w:t>instance</w:t>
      </w:r>
      <w:r w:rsidRPr="00D20BA3">
        <w:rPr>
          <w:lang w:val="ru-RU"/>
        </w:rPr>
        <w:t>"&gt;</w:t>
      </w:r>
    </w:p>
    <w:p w:rsidR="001A357B" w:rsidRPr="001A357B" w:rsidRDefault="001A357B" w:rsidP="001A357B">
      <w:pPr>
        <w:pStyle w:val="afb"/>
      </w:pPr>
      <w:r w:rsidRPr="00D20BA3">
        <w:rPr>
          <w:lang w:val="ru-RU"/>
        </w:rPr>
        <w:t xml:space="preserve">  </w:t>
      </w:r>
      <w:r w:rsidRPr="001A357B">
        <w:t>&lt;s</w:t>
      </w:r>
      <w:proofErr w:type="gramStart"/>
      <w:r w:rsidRPr="001A357B">
        <w:t>:Header</w:t>
      </w:r>
      <w:proofErr w:type="gramEnd"/>
      <w:r w:rsidRPr="001A357B">
        <w:t xml:space="preserve"> </w:t>
      </w:r>
      <w:proofErr w:type="spellStart"/>
      <w:r w:rsidRPr="001A357B">
        <w:t>xmlns:s</w:t>
      </w:r>
      <w:proofErr w:type="spellEnd"/>
      <w:r w:rsidRPr="001A357B">
        <w:t>="http://schemas.xmlsoap.org/soap/envelope/" /&gt;</w:t>
      </w:r>
    </w:p>
    <w:p w:rsidR="001A357B" w:rsidRPr="001A357B" w:rsidRDefault="001A357B" w:rsidP="001A357B">
      <w:pPr>
        <w:pStyle w:val="afb"/>
      </w:pPr>
      <w:r w:rsidRPr="001A357B">
        <w:lastRenderedPageBreak/>
        <w:t xml:space="preserve">  &lt;SOAP-</w:t>
      </w:r>
      <w:proofErr w:type="spellStart"/>
      <w:r w:rsidRPr="001A357B">
        <w:t>ENV</w:t>
      </w:r>
      <w:proofErr w:type="gramStart"/>
      <w:r w:rsidRPr="001A357B">
        <w:t>:Body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&lt;SOAP-</w:t>
      </w:r>
      <w:proofErr w:type="spellStart"/>
      <w:r w:rsidRPr="001A357B">
        <w:t>ENV</w:t>
      </w:r>
      <w:proofErr w:type="gramStart"/>
      <w:r w:rsidRPr="001A357B">
        <w:t>:Fault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spellStart"/>
      <w:proofErr w:type="gramStart"/>
      <w:r w:rsidRPr="001A357B">
        <w:t>faultcode</w:t>
      </w:r>
      <w:proofErr w:type="spellEnd"/>
      <w:r w:rsidRPr="001A357B">
        <w:t>&gt;</w:t>
      </w:r>
      <w:proofErr w:type="gramEnd"/>
      <w:r w:rsidRPr="001A357B">
        <w:t>SOAP-</w:t>
      </w:r>
      <w:proofErr w:type="spellStart"/>
      <w:r w:rsidRPr="001A357B">
        <w:t>ENV:Client</w:t>
      </w:r>
      <w:proofErr w:type="spellEnd"/>
      <w:r w:rsidRPr="001A357B">
        <w:t>&lt;/</w:t>
      </w:r>
      <w:proofErr w:type="spellStart"/>
      <w:r w:rsidRPr="001A357B">
        <w:t>faultcode</w:t>
      </w:r>
      <w:proofErr w:type="spell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spellStart"/>
      <w:proofErr w:type="gramStart"/>
      <w:r w:rsidRPr="001A357B">
        <w:t>faultstring</w:t>
      </w:r>
      <w:proofErr w:type="spellEnd"/>
      <w:r w:rsidRPr="001A357B">
        <w:t>&gt;</w:t>
      </w:r>
      <w:proofErr w:type="gramEnd"/>
      <w:r w:rsidRPr="001A357B">
        <w:t>House under the management&lt;/</w:t>
      </w:r>
      <w:proofErr w:type="spellStart"/>
      <w:r w:rsidRPr="001A357B">
        <w:t>faultstring</w:t>
      </w:r>
      <w:proofErr w:type="spell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detail </w:t>
      </w:r>
      <w:proofErr w:type="spellStart"/>
      <w:r w:rsidRPr="001A357B">
        <w:t>xsi</w:t>
      </w:r>
      <w:proofErr w:type="gramStart"/>
      <w:r w:rsidRPr="001A357B">
        <w:t>:type</w:t>
      </w:r>
      <w:proofErr w:type="spellEnd"/>
      <w:proofErr w:type="gramEnd"/>
      <w:r w:rsidRPr="001A357B">
        <w:t>="ns1:ErrorDetails"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code&gt;</w:t>
      </w:r>
      <w:proofErr w:type="gramEnd"/>
      <w:r w:rsidRPr="001A357B">
        <w:t>1012&lt;/code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name&gt;</w:t>
      </w:r>
      <w:proofErr w:type="gramEnd"/>
      <w:r w:rsidRPr="001A357B">
        <w:t>House under the management&lt;/name&gt;</w:t>
      </w:r>
    </w:p>
    <w:p w:rsidR="001A357B" w:rsidRPr="001A357B" w:rsidRDefault="001A357B" w:rsidP="001A357B">
      <w:pPr>
        <w:pStyle w:val="afb"/>
        <w:rPr>
          <w:lang w:val="ru-RU"/>
        </w:rPr>
      </w:pPr>
      <w:r w:rsidRPr="001A357B">
        <w:t xml:space="preserve">        </w:t>
      </w:r>
      <w:r w:rsidRPr="001A357B">
        <w:rPr>
          <w:lang w:val="ru-RU"/>
        </w:rPr>
        <w:t>&lt;</w:t>
      </w:r>
      <w:proofErr w:type="spellStart"/>
      <w:r w:rsidRPr="001A357B">
        <w:rPr>
          <w:lang w:val="ru-RU"/>
        </w:rPr>
        <w:t>description</w:t>
      </w:r>
      <w:proofErr w:type="spellEnd"/>
      <w:r w:rsidRPr="001A357B">
        <w:rPr>
          <w:lang w:val="ru-RU"/>
        </w:rPr>
        <w:t>&gt;Дом уже под управлением&lt;/</w:t>
      </w:r>
      <w:proofErr w:type="spellStart"/>
      <w:r w:rsidRPr="001A357B">
        <w:rPr>
          <w:lang w:val="ru-RU"/>
        </w:rPr>
        <w:t>description</w:t>
      </w:r>
      <w:proofErr w:type="spellEnd"/>
      <w:r w:rsidRPr="001A357B">
        <w:rPr>
          <w:lang w:val="ru-RU"/>
        </w:rPr>
        <w:t>&gt;</w:t>
      </w:r>
    </w:p>
    <w:p w:rsidR="001A357B" w:rsidRPr="001A357B" w:rsidRDefault="001A357B" w:rsidP="001A357B">
      <w:pPr>
        <w:pStyle w:val="afb"/>
      </w:pPr>
      <w:r w:rsidRPr="001A357B">
        <w:rPr>
          <w:lang w:val="ru-RU"/>
        </w:rPr>
        <w:t xml:space="preserve">      </w:t>
      </w:r>
      <w:r w:rsidRPr="001A357B">
        <w:t>&lt;/detail&gt;</w:t>
      </w:r>
    </w:p>
    <w:p w:rsidR="001A357B" w:rsidRPr="001A357B" w:rsidRDefault="001A357B" w:rsidP="001A357B">
      <w:pPr>
        <w:pStyle w:val="afb"/>
      </w:pPr>
      <w:r w:rsidRPr="001A357B">
        <w:t xml:space="preserve">    &lt;/SOAP-</w:t>
      </w:r>
      <w:proofErr w:type="spellStart"/>
      <w:r w:rsidRPr="001A357B">
        <w:t>ENV</w:t>
      </w:r>
      <w:proofErr w:type="gramStart"/>
      <w:r w:rsidRPr="001A357B">
        <w:t>:Fault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&lt;/SOAP-</w:t>
      </w:r>
      <w:proofErr w:type="spellStart"/>
      <w:r w:rsidRPr="001A357B">
        <w:t>ENV</w:t>
      </w:r>
      <w:proofErr w:type="gramStart"/>
      <w:r w:rsidRPr="001A357B">
        <w:t>:Body</w:t>
      </w:r>
      <w:proofErr w:type="spellEnd"/>
      <w:proofErr w:type="gramEnd"/>
      <w:r w:rsidRPr="001A357B">
        <w:t>&gt;</w:t>
      </w:r>
    </w:p>
    <w:p w:rsidR="00B56D52" w:rsidRDefault="001A357B" w:rsidP="001A357B">
      <w:pPr>
        <w:pStyle w:val="afb"/>
        <w:rPr>
          <w:lang w:val="ru-RU"/>
        </w:rPr>
      </w:pPr>
      <w:r w:rsidRPr="001A357B">
        <w:rPr>
          <w:lang w:val="ru-RU"/>
        </w:rPr>
        <w:t>&lt;/</w:t>
      </w:r>
      <w:proofErr w:type="spellStart"/>
      <w:r w:rsidRPr="001A357B">
        <w:rPr>
          <w:lang w:val="ru-RU"/>
        </w:rPr>
        <w:t>SOAP-ENV:Envelope</w:t>
      </w:r>
      <w:proofErr w:type="spellEnd"/>
      <w:r w:rsidRPr="001A357B">
        <w:rPr>
          <w:lang w:val="ru-RU"/>
        </w:rPr>
        <w:t>&gt;</w:t>
      </w:r>
    </w:p>
    <w:p w:rsidR="00BE34D5" w:rsidRDefault="00BE34D5" w:rsidP="001A357B">
      <w:pPr>
        <w:pStyle w:val="afb"/>
        <w:rPr>
          <w:lang w:val="ru-RU"/>
        </w:rPr>
      </w:pPr>
    </w:p>
    <w:p w:rsidR="00BE34D5" w:rsidRDefault="00BE34D5" w:rsidP="00BE34D5">
      <w:pPr>
        <w:pStyle w:val="af5"/>
        <w:rPr>
          <w:lang w:val="ru-RU"/>
        </w:rPr>
      </w:pPr>
      <w:r>
        <w:rPr>
          <w:lang w:val="ru-RU"/>
        </w:rPr>
        <w:t>В данном случае сервис вернул сообщение об ошибке выполнения метода. В сообщении говорится о том, что указанный в запросе дом уже находится под управлением.</w:t>
      </w:r>
    </w:p>
    <w:p w:rsidR="00FB35F2" w:rsidRPr="00946147" w:rsidRDefault="00EE419C" w:rsidP="00880E77">
      <w:pPr>
        <w:pStyle w:val="af5"/>
        <w:rPr>
          <w:lang w:val="ru-RU"/>
        </w:rPr>
      </w:pPr>
      <w:r>
        <w:rPr>
          <w:lang w:val="ru-RU"/>
        </w:rPr>
        <w:t xml:space="preserve">В листинге 6.3 представлен контрольный пример </w:t>
      </w:r>
      <w:r w:rsidR="00624A4B">
        <w:t>xml</w:t>
      </w:r>
      <w:r w:rsidR="00624A4B" w:rsidRPr="00624A4B">
        <w:rPr>
          <w:lang w:val="ru-RU"/>
        </w:rPr>
        <w:t>-</w:t>
      </w:r>
      <w:r w:rsidR="00624A4B">
        <w:rPr>
          <w:lang w:val="ru-RU"/>
        </w:rPr>
        <w:t xml:space="preserve">сообщения, </w:t>
      </w:r>
      <w:proofErr w:type="gramStart"/>
      <w:r w:rsidR="00624A4B">
        <w:rPr>
          <w:lang w:val="ru-RU"/>
        </w:rPr>
        <w:t>сформированного</w:t>
      </w:r>
      <w:proofErr w:type="gramEnd"/>
      <w:r w:rsidR="00624A4B">
        <w:rPr>
          <w:lang w:val="ru-RU"/>
        </w:rPr>
        <w:t xml:space="preserve"> </w:t>
      </w:r>
      <w:r w:rsidR="009A0431">
        <w:t>API</w:t>
      </w:r>
      <w:r w:rsidR="009A0431" w:rsidRPr="009A0431">
        <w:rPr>
          <w:lang w:val="ru-RU"/>
        </w:rPr>
        <w:t>-</w:t>
      </w:r>
      <w:r w:rsidR="009A0431">
        <w:rPr>
          <w:lang w:val="ru-RU"/>
        </w:rPr>
        <w:t xml:space="preserve">методом </w:t>
      </w:r>
      <w:r w:rsidR="00BD3B52">
        <w:rPr>
          <w:lang w:val="ru-RU"/>
        </w:rPr>
        <w:t>для</w:t>
      </w:r>
      <w:r w:rsidR="009A0431">
        <w:rPr>
          <w:lang w:val="ru-RU"/>
        </w:rPr>
        <w:t xml:space="preserve"> регистраци</w:t>
      </w:r>
      <w:r w:rsidR="00BD3B52">
        <w:rPr>
          <w:lang w:val="ru-RU"/>
        </w:rPr>
        <w:t>и</w:t>
      </w:r>
      <w:r w:rsidR="009A0431">
        <w:rPr>
          <w:lang w:val="ru-RU"/>
        </w:rPr>
        <w:t xml:space="preserve"> новой компании</w:t>
      </w:r>
      <w:r w:rsidR="00BD3B52">
        <w:rPr>
          <w:lang w:val="ru-RU"/>
        </w:rPr>
        <w:t xml:space="preserve"> (</w:t>
      </w:r>
      <w:proofErr w:type="spellStart"/>
      <w:r w:rsidR="00BD3B52">
        <w:t>SetNewCompany</w:t>
      </w:r>
      <w:proofErr w:type="spellEnd"/>
      <w:r w:rsidR="00BD3B52" w:rsidRPr="00BD3B52">
        <w:rPr>
          <w:lang w:val="ru-RU"/>
        </w:rPr>
        <w:t>()</w:t>
      </w:r>
      <w:r w:rsidR="00BD3B52">
        <w:rPr>
          <w:lang w:val="ru-RU"/>
        </w:rPr>
        <w:t>)</w:t>
      </w:r>
      <w:r w:rsidR="009A0431">
        <w:rPr>
          <w:lang w:val="ru-RU"/>
        </w:rPr>
        <w:t>.</w:t>
      </w:r>
    </w:p>
    <w:p w:rsidR="00994F56" w:rsidRDefault="00FB35F2" w:rsidP="00160D66">
      <w:pPr>
        <w:pStyle w:val="af7"/>
      </w:pPr>
      <w:r>
        <w:t xml:space="preserve">Листинг 6.3 – </w:t>
      </w:r>
      <w:r w:rsidR="00994F56">
        <w:t>Сообщение запроса о регистрации новой организации</w:t>
      </w:r>
    </w:p>
    <w:p w:rsidR="00994F56" w:rsidRPr="00994F56" w:rsidRDefault="009A0431" w:rsidP="00994F56">
      <w:pPr>
        <w:pStyle w:val="afb"/>
      </w:pPr>
      <w:r w:rsidRPr="00946147">
        <w:rPr>
          <w:lang w:val="ru-RU"/>
        </w:rPr>
        <w:t xml:space="preserve"> </w:t>
      </w:r>
      <w:r w:rsidR="00624A4B" w:rsidRPr="00946147">
        <w:rPr>
          <w:lang w:val="ru-RU"/>
        </w:rPr>
        <w:t xml:space="preserve"> </w:t>
      </w:r>
      <w:r w:rsidR="00994F56" w:rsidRPr="00994F56">
        <w:t>&lt;s</w:t>
      </w:r>
      <w:proofErr w:type="gramStart"/>
      <w:r w:rsidR="00994F56" w:rsidRPr="00994F56">
        <w:t>:Envelope</w:t>
      </w:r>
      <w:proofErr w:type="gramEnd"/>
      <w:r w:rsidR="00994F56" w:rsidRPr="00994F56">
        <w:t xml:space="preserve"> </w:t>
      </w:r>
      <w:proofErr w:type="spellStart"/>
      <w:r w:rsidR="00994F56" w:rsidRPr="00994F56">
        <w:t>xmlns:s</w:t>
      </w:r>
      <w:proofErr w:type="spellEnd"/>
      <w:r w:rsidR="00994F56" w:rsidRPr="00994F56">
        <w:t>="http://schemas.xmlsoap.org/soap/envelope/"&gt;</w:t>
      </w:r>
    </w:p>
    <w:p w:rsidR="00994F56" w:rsidRPr="00994F56" w:rsidRDefault="00994F56" w:rsidP="00994F56">
      <w:pPr>
        <w:pStyle w:val="afb"/>
      </w:pPr>
      <w:r w:rsidRPr="00994F56">
        <w:t xml:space="preserve">  &lt;</w:t>
      </w:r>
      <w:proofErr w:type="gramStart"/>
      <w:r w:rsidRPr="00994F56">
        <w:t>s:</w:t>
      </w:r>
      <w:proofErr w:type="gramEnd"/>
      <w:r w:rsidRPr="00994F56">
        <w:t>Header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gramStart"/>
      <w:r w:rsidRPr="00994F56">
        <w:t>authenticate&gt;</w:t>
      </w:r>
      <w:proofErr w:type="gramEnd"/>
      <w:r w:rsidRPr="00994F56">
        <w:t>s5nj2gii3f2n9dmvj0u06kllc4&lt;/authenticate&gt;</w:t>
      </w:r>
    </w:p>
    <w:p w:rsidR="00994F56" w:rsidRPr="00994F56" w:rsidRDefault="00994F56" w:rsidP="00994F56">
      <w:pPr>
        <w:pStyle w:val="afb"/>
      </w:pPr>
      <w:r w:rsidRPr="00994F56">
        <w:t xml:space="preserve">  &lt;/s</w:t>
      </w:r>
      <w:proofErr w:type="gramStart"/>
      <w:r w:rsidRPr="00994F56">
        <w:t>:Header</w:t>
      </w:r>
      <w:proofErr w:type="gram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&lt;s</w:t>
      </w:r>
      <w:proofErr w:type="gramStart"/>
      <w:r w:rsidRPr="00994F56">
        <w:t>:Body</w:t>
      </w:r>
      <w:proofErr w:type="gramEnd"/>
      <w:r w:rsidRPr="00994F56">
        <w:t xml:space="preserve"> </w:t>
      </w:r>
      <w:proofErr w:type="spellStart"/>
      <w:r w:rsidRPr="00994F56">
        <w:t>xmlns:xsi</w:t>
      </w:r>
      <w:proofErr w:type="spellEnd"/>
      <w:r w:rsidRPr="00994F56">
        <w:t xml:space="preserve">="http://www.w3.org/2001/XMLSchema-instance" </w:t>
      </w:r>
      <w:proofErr w:type="spellStart"/>
      <w:r w:rsidRPr="00994F56">
        <w:t>xmlns:xsd</w:t>
      </w:r>
      <w:proofErr w:type="spellEnd"/>
      <w:r w:rsidRPr="00994F56">
        <w:t>="http://www.w3.org/2001/XMLSchema"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spellStart"/>
      <w:r w:rsidRPr="00994F56">
        <w:t>SetNewCompany</w:t>
      </w:r>
      <w:proofErr w:type="spellEnd"/>
      <w:r w:rsidRPr="00994F56">
        <w:t xml:space="preserve"> </w:t>
      </w:r>
      <w:proofErr w:type="spellStart"/>
      <w:r w:rsidRPr="00994F56">
        <w:t>xmlns</w:t>
      </w:r>
      <w:proofErr w:type="spellEnd"/>
      <w:r w:rsidRPr="00994F56">
        <w:t>="http://api-beta.reformagkh.ru/api_document_literal"&gt;</w:t>
      </w:r>
    </w:p>
    <w:p w:rsidR="00994F56" w:rsidRPr="00994F56" w:rsidRDefault="00994F56" w:rsidP="00994F56">
      <w:pPr>
        <w:pStyle w:val="afb"/>
      </w:pPr>
      <w:r w:rsidRPr="00994F56">
        <w:t xml:space="preserve">      &lt;inn </w:t>
      </w:r>
      <w:proofErr w:type="spellStart"/>
      <w:r w:rsidRPr="00994F56">
        <w:t>xmlns</w:t>
      </w:r>
      <w:proofErr w:type="spellEnd"/>
      <w:r w:rsidRPr="00994F56">
        <w:t>=""&gt;7325064546&lt;/inn&gt;</w:t>
      </w:r>
    </w:p>
    <w:p w:rsidR="00994F56" w:rsidRPr="00994F56" w:rsidRDefault="00994F56" w:rsidP="00994F56">
      <w:pPr>
        <w:pStyle w:val="afb"/>
      </w:pPr>
      <w:r w:rsidRPr="00994F56">
        <w:t xml:space="preserve">      &lt;</w:t>
      </w:r>
      <w:proofErr w:type="spellStart"/>
      <w:r w:rsidRPr="00994F56">
        <w:t>newCompanyData</w:t>
      </w:r>
      <w:proofErr w:type="spellEnd"/>
      <w:r w:rsidRPr="00994F56">
        <w:t xml:space="preserve"> </w:t>
      </w:r>
      <w:proofErr w:type="spellStart"/>
      <w:r w:rsidRPr="00994F56">
        <w:t>xmlns</w:t>
      </w:r>
      <w:proofErr w:type="spellEnd"/>
      <w:r w:rsidRPr="00994F56">
        <w:t>=""&gt;</w:t>
      </w:r>
    </w:p>
    <w:p w:rsidR="00994F56" w:rsidRPr="00994F56" w:rsidRDefault="00994F56" w:rsidP="00994F56">
      <w:pPr>
        <w:pStyle w:val="afb"/>
        <w:rPr>
          <w:lang w:val="ru-RU"/>
        </w:rPr>
      </w:pPr>
      <w:r w:rsidRPr="00994F56">
        <w:t xml:space="preserve">        </w:t>
      </w:r>
      <w:r w:rsidRPr="00994F56">
        <w:rPr>
          <w:lang w:val="ru-RU"/>
        </w:rPr>
        <w:t>&lt;</w:t>
      </w:r>
      <w:proofErr w:type="spellStart"/>
      <w:r w:rsidRPr="00994F56">
        <w:rPr>
          <w:lang w:val="ru-RU"/>
        </w:rPr>
        <w:t>name_full</w:t>
      </w:r>
      <w:proofErr w:type="spellEnd"/>
      <w:r w:rsidRPr="00994F56">
        <w:rPr>
          <w:lang w:val="ru-RU"/>
        </w:rPr>
        <w:t>&gt;ОАО "Городская управляющая компания Ленинского района"&lt;/</w:t>
      </w:r>
      <w:proofErr w:type="spellStart"/>
      <w:r w:rsidRPr="00994F56">
        <w:rPr>
          <w:lang w:val="ru-RU"/>
        </w:rPr>
        <w:t>name_full</w:t>
      </w:r>
      <w:proofErr w:type="spellEnd"/>
      <w:r w:rsidRPr="00994F56">
        <w:rPr>
          <w:lang w:val="ru-RU"/>
        </w:rPr>
        <w:t>&gt;</w:t>
      </w:r>
    </w:p>
    <w:p w:rsidR="00994F56" w:rsidRPr="00994F56" w:rsidRDefault="00994F56" w:rsidP="00994F56">
      <w:pPr>
        <w:pStyle w:val="afb"/>
      </w:pPr>
      <w:r w:rsidRPr="00994F56">
        <w:rPr>
          <w:lang w:val="ru-RU"/>
        </w:rPr>
        <w:t xml:space="preserve">        </w:t>
      </w:r>
      <w:r w:rsidRPr="00994F56">
        <w:t>&lt;</w:t>
      </w:r>
      <w:proofErr w:type="spellStart"/>
      <w:r w:rsidRPr="00994F56">
        <w:t>name_short</w:t>
      </w:r>
      <w:proofErr w:type="spellEnd"/>
      <w:r w:rsidRPr="00994F56">
        <w:t>&gt;</w:t>
      </w:r>
      <w:r w:rsidRPr="00994F56">
        <w:rPr>
          <w:lang w:val="ru-RU"/>
        </w:rPr>
        <w:t>ГУК</w:t>
      </w:r>
      <w:r w:rsidRPr="00994F56">
        <w:t xml:space="preserve"> </w:t>
      </w:r>
      <w:r w:rsidRPr="00994F56">
        <w:rPr>
          <w:lang w:val="ru-RU"/>
        </w:rPr>
        <w:t>Ленинского</w:t>
      </w:r>
      <w:r w:rsidRPr="00994F56">
        <w:t xml:space="preserve"> </w:t>
      </w:r>
      <w:r w:rsidRPr="00994F56">
        <w:rPr>
          <w:lang w:val="ru-RU"/>
        </w:rPr>
        <w:t>района</w:t>
      </w:r>
      <w:r w:rsidRPr="00994F56">
        <w:t>&lt;/</w:t>
      </w:r>
      <w:proofErr w:type="spellStart"/>
      <w:r w:rsidRPr="00994F56">
        <w:t>name_short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okopf</w:t>
      </w:r>
      <w:proofErr w:type="spellEnd"/>
      <w:r w:rsidRPr="00994F56">
        <w:t>&gt;</w:t>
      </w:r>
      <w:proofErr w:type="gramEnd"/>
      <w:r w:rsidRPr="00994F56">
        <w:t>1 10 00&lt;/</w:t>
      </w:r>
      <w:proofErr w:type="spellStart"/>
      <w:r w:rsidRPr="00994F56">
        <w:t>okopf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firstname</w:t>
      </w:r>
      <w:proofErr w:type="spellEnd"/>
      <w:r w:rsidRPr="00994F56">
        <w:t>&gt;</w:t>
      </w:r>
      <w:proofErr w:type="gramEnd"/>
      <w:r w:rsidRPr="00994F56">
        <w:rPr>
          <w:lang w:val="ru-RU"/>
        </w:rPr>
        <w:t>Андрей</w:t>
      </w:r>
      <w:r w:rsidRPr="00994F56">
        <w:t>&lt;/</w:t>
      </w:r>
      <w:proofErr w:type="spellStart"/>
      <w:r w:rsidRPr="00994F56">
        <w:t>firstname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surname&gt;</w:t>
      </w:r>
      <w:proofErr w:type="spellStart"/>
      <w:proofErr w:type="gramEnd"/>
      <w:r w:rsidRPr="00994F56">
        <w:rPr>
          <w:lang w:val="ru-RU"/>
        </w:rPr>
        <w:t>Ворожецов</w:t>
      </w:r>
      <w:proofErr w:type="spellEnd"/>
      <w:r w:rsidRPr="00994F56">
        <w:t>&lt;/surname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middlename</w:t>
      </w:r>
      <w:proofErr w:type="spellEnd"/>
      <w:r w:rsidRPr="00994F56">
        <w:t>&gt;</w:t>
      </w:r>
      <w:proofErr w:type="gramEnd"/>
      <w:r w:rsidRPr="00994F56">
        <w:rPr>
          <w:lang w:val="ru-RU"/>
        </w:rPr>
        <w:t>Владимирович</w:t>
      </w:r>
      <w:r w:rsidRPr="00994F56">
        <w:t>&lt;/</w:t>
      </w:r>
      <w:proofErr w:type="spellStart"/>
      <w:r w:rsidRPr="00994F56">
        <w:t>middlename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osition&gt;</w:t>
      </w:r>
      <w:proofErr w:type="gramEnd"/>
      <w:r w:rsidRPr="00994F56">
        <w:rPr>
          <w:lang w:val="ru-RU"/>
        </w:rPr>
        <w:t>Директор</w:t>
      </w:r>
      <w:r w:rsidRPr="00994F56">
        <w:t>&lt;/position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ogrn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date_assignment_ogrn</w:t>
      </w:r>
      <w:proofErr w:type="spellEnd"/>
      <w:r w:rsidRPr="00994F56">
        <w:t>&gt;2010-06-07&lt;/</w:t>
      </w:r>
      <w:proofErr w:type="spellStart"/>
      <w:r w:rsidRPr="00994F56">
        <w:t>date_assignment_ogrn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name_authority_assigning_ogrn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leg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leg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actu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actu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ost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lastRenderedPageBreak/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post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hone&gt;</w:t>
      </w:r>
      <w:proofErr w:type="gramEnd"/>
      <w:r w:rsidRPr="00994F56">
        <w:t>8(8422)272720&lt;/phone&gt;</w:t>
      </w:r>
    </w:p>
    <w:p w:rsidR="00994F56" w:rsidRPr="00994F56" w:rsidRDefault="00994F56" w:rsidP="00994F56">
      <w:pPr>
        <w:pStyle w:val="afb"/>
      </w:pPr>
      <w:r w:rsidRPr="00994F56">
        <w:t xml:space="preserve">        &lt;site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roportion_sf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roportion_mo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D20BA3" w:rsidRDefault="00994F56" w:rsidP="00994F56">
      <w:pPr>
        <w:pStyle w:val="afb"/>
      </w:pPr>
      <w:r w:rsidRPr="00994F56">
        <w:t xml:space="preserve">      </w:t>
      </w:r>
      <w:r w:rsidRPr="00D20BA3">
        <w:t>&lt;/</w:t>
      </w:r>
      <w:proofErr w:type="spellStart"/>
      <w:r w:rsidRPr="00D20BA3">
        <w:t>newCompanyData</w:t>
      </w:r>
      <w:proofErr w:type="spellEnd"/>
      <w:r w:rsidRPr="00D20BA3">
        <w:t>&gt;</w:t>
      </w:r>
    </w:p>
    <w:p w:rsidR="00994F56" w:rsidRPr="00D20BA3" w:rsidRDefault="00994F56" w:rsidP="00994F56">
      <w:pPr>
        <w:pStyle w:val="afb"/>
      </w:pPr>
      <w:r w:rsidRPr="00D20BA3">
        <w:t xml:space="preserve">    &lt;/</w:t>
      </w:r>
      <w:proofErr w:type="spellStart"/>
      <w:r w:rsidRPr="00D20BA3">
        <w:t>SetNewCompany</w:t>
      </w:r>
      <w:proofErr w:type="spellEnd"/>
      <w:r w:rsidRPr="00D20BA3">
        <w:t>&gt;</w:t>
      </w:r>
    </w:p>
    <w:p w:rsidR="00994F56" w:rsidRPr="00D20BA3" w:rsidRDefault="00994F56" w:rsidP="00994F56">
      <w:pPr>
        <w:pStyle w:val="afb"/>
      </w:pPr>
      <w:r w:rsidRPr="00D20BA3">
        <w:t xml:space="preserve">  &lt;/s</w:t>
      </w:r>
      <w:proofErr w:type="gramStart"/>
      <w:r w:rsidRPr="00D20BA3">
        <w:t>:Body</w:t>
      </w:r>
      <w:proofErr w:type="gramEnd"/>
      <w:r w:rsidRPr="00D20BA3">
        <w:t>&gt;</w:t>
      </w:r>
    </w:p>
    <w:p w:rsidR="00133506" w:rsidRPr="00D20BA3" w:rsidRDefault="00994F56" w:rsidP="00994F56">
      <w:pPr>
        <w:pStyle w:val="afb"/>
      </w:pPr>
      <w:r w:rsidRPr="00D20BA3">
        <w:t>&lt;/s</w:t>
      </w:r>
      <w:proofErr w:type="gramStart"/>
      <w:r w:rsidRPr="00D20BA3">
        <w:t>:Envelope</w:t>
      </w:r>
      <w:proofErr w:type="gramEnd"/>
      <w:r w:rsidRPr="00D20BA3">
        <w:t>&gt;</w:t>
      </w:r>
    </w:p>
    <w:p w:rsidR="00994F56" w:rsidRDefault="00994F56" w:rsidP="00994F56">
      <w:pPr>
        <w:pStyle w:val="af5"/>
        <w:rPr>
          <w:lang w:val="ru-RU"/>
        </w:rPr>
      </w:pPr>
      <w:r>
        <w:rPr>
          <w:lang w:val="ru-RU"/>
        </w:rPr>
        <w:t>В листинге 6.4 указывается ответ сервиса на запрос о регистрации новой компании.</w:t>
      </w:r>
    </w:p>
    <w:p w:rsidR="00DB28D9" w:rsidRPr="00DB28D9" w:rsidRDefault="00DB28D9" w:rsidP="00DB28D9">
      <w:pPr>
        <w:pStyle w:val="af7"/>
      </w:pPr>
      <w:r>
        <w:t xml:space="preserve">Листинг 6.4 – </w:t>
      </w:r>
      <w:r w:rsidR="005B3AB0">
        <w:t>Ответное сообщение сервиса Реформы</w:t>
      </w:r>
    </w:p>
    <w:p w:rsidR="00160D66" w:rsidRPr="00D20BA3" w:rsidRDefault="00160D66" w:rsidP="00160D66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:</w:t>
      </w:r>
      <w:r w:rsidRPr="00160D66">
        <w:t>Envelope</w:t>
      </w:r>
      <w:r w:rsidRPr="00D20BA3">
        <w:rPr>
          <w:lang w:val="ru-RU"/>
        </w:rPr>
        <w:t xml:space="preserve">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schemas</w:t>
      </w:r>
      <w:r w:rsidRPr="00D20BA3">
        <w:rPr>
          <w:lang w:val="ru-RU"/>
        </w:rPr>
        <w:t>.</w:t>
      </w:r>
      <w:proofErr w:type="spellStart"/>
      <w:r w:rsidRPr="00160D66">
        <w:t>xmlsoap</w:t>
      </w:r>
      <w:proofErr w:type="spellEnd"/>
      <w:r w:rsidRPr="00D20BA3">
        <w:rPr>
          <w:lang w:val="ru-RU"/>
        </w:rPr>
        <w:t>.</w:t>
      </w:r>
      <w:r w:rsidRPr="00160D66">
        <w:t>org</w:t>
      </w:r>
      <w:r w:rsidRPr="00D20BA3">
        <w:rPr>
          <w:lang w:val="ru-RU"/>
        </w:rPr>
        <w:t>/</w:t>
      </w:r>
      <w:r w:rsidRPr="00160D66">
        <w:t>soap</w:t>
      </w:r>
      <w:r w:rsidRPr="00D20BA3">
        <w:rPr>
          <w:lang w:val="ru-RU"/>
        </w:rPr>
        <w:t>/</w:t>
      </w:r>
      <w:r w:rsidRPr="00160D66">
        <w:t>envelope</w:t>
      </w:r>
      <w:r w:rsidRPr="00D20BA3">
        <w:rPr>
          <w:lang w:val="ru-RU"/>
        </w:rPr>
        <w:t xml:space="preserve">/"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r w:rsidRPr="00160D66">
        <w:t>ns</w:t>
      </w:r>
      <w:r w:rsidRPr="00D20BA3">
        <w:rPr>
          <w:lang w:val="ru-RU"/>
        </w:rPr>
        <w:t>1="</w:t>
      </w:r>
      <w:r w:rsidRPr="00160D66">
        <w:t>http</w:t>
      </w:r>
      <w:r w:rsidRPr="00D20BA3">
        <w:rPr>
          <w:lang w:val="ru-RU"/>
        </w:rPr>
        <w:t>://</w:t>
      </w:r>
      <w:proofErr w:type="spellStart"/>
      <w:r w:rsidRPr="00160D66">
        <w:t>api</w:t>
      </w:r>
      <w:proofErr w:type="spellEnd"/>
      <w:r w:rsidRPr="00D20BA3">
        <w:rPr>
          <w:lang w:val="ru-RU"/>
        </w:rPr>
        <w:t>-</w:t>
      </w:r>
      <w:r w:rsidRPr="00160D66">
        <w:t>beta</w:t>
      </w:r>
      <w:r w:rsidRPr="00D20BA3">
        <w:rPr>
          <w:lang w:val="ru-RU"/>
        </w:rPr>
        <w:t>.</w:t>
      </w:r>
      <w:proofErr w:type="spellStart"/>
      <w:r w:rsidRPr="00160D66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160D66">
        <w:t>ru</w:t>
      </w:r>
      <w:proofErr w:type="spellEnd"/>
      <w:r w:rsidRPr="00D20BA3">
        <w:rPr>
          <w:lang w:val="ru-RU"/>
        </w:rPr>
        <w:t>/</w:t>
      </w:r>
      <w:proofErr w:type="spellStart"/>
      <w:r w:rsidRPr="00160D66">
        <w:t>api</w:t>
      </w:r>
      <w:proofErr w:type="spellEnd"/>
      <w:r w:rsidRPr="00D20BA3">
        <w:rPr>
          <w:lang w:val="ru-RU"/>
        </w:rPr>
        <w:t>_</w:t>
      </w:r>
      <w:r w:rsidRPr="00160D66">
        <w:t>document</w:t>
      </w:r>
      <w:r w:rsidRPr="00D20BA3">
        <w:rPr>
          <w:lang w:val="ru-RU"/>
        </w:rPr>
        <w:t>_</w:t>
      </w:r>
      <w:r w:rsidRPr="00160D66">
        <w:t>literal</w:t>
      </w:r>
      <w:r w:rsidRPr="00D20BA3">
        <w:rPr>
          <w:lang w:val="ru-RU"/>
        </w:rPr>
        <w:t xml:space="preserve">"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proofErr w:type="spellStart"/>
      <w:r w:rsidRPr="00160D66">
        <w:t>xsi</w:t>
      </w:r>
      <w:proofErr w:type="spellEnd"/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www</w:t>
      </w:r>
      <w:r w:rsidRPr="00D20BA3">
        <w:rPr>
          <w:lang w:val="ru-RU"/>
        </w:rPr>
        <w:t>.</w:t>
      </w:r>
      <w:r w:rsidRPr="00160D66">
        <w:t>w</w:t>
      </w:r>
      <w:r w:rsidRPr="00D20BA3">
        <w:rPr>
          <w:lang w:val="ru-RU"/>
        </w:rPr>
        <w:t>3.</w:t>
      </w:r>
      <w:r w:rsidRPr="00160D66">
        <w:t>org</w:t>
      </w:r>
      <w:r w:rsidRPr="00D20BA3">
        <w:rPr>
          <w:lang w:val="ru-RU"/>
        </w:rPr>
        <w:t>/2001/</w:t>
      </w:r>
      <w:proofErr w:type="spellStart"/>
      <w:r w:rsidRPr="00160D66">
        <w:t>XMLSchema</w:t>
      </w:r>
      <w:proofErr w:type="spellEnd"/>
      <w:r w:rsidRPr="00D20BA3">
        <w:rPr>
          <w:lang w:val="ru-RU"/>
        </w:rPr>
        <w:t>-</w:t>
      </w:r>
      <w:r w:rsidRPr="00160D66">
        <w:t>instance</w:t>
      </w:r>
      <w:r w:rsidRPr="00D20BA3">
        <w:rPr>
          <w:lang w:val="ru-RU"/>
        </w:rPr>
        <w:t>"&gt;</w:t>
      </w:r>
    </w:p>
    <w:p w:rsidR="00160D66" w:rsidRPr="00160D66" w:rsidRDefault="00160D66" w:rsidP="00160D66">
      <w:pPr>
        <w:pStyle w:val="afb"/>
      </w:pPr>
      <w:r w:rsidRPr="00D20BA3">
        <w:rPr>
          <w:lang w:val="ru-RU"/>
        </w:rPr>
        <w:t xml:space="preserve">  </w:t>
      </w:r>
      <w:r w:rsidRPr="00160D66">
        <w:t>&lt;s</w:t>
      </w:r>
      <w:proofErr w:type="gramStart"/>
      <w:r w:rsidRPr="00160D66">
        <w:t>:Header</w:t>
      </w:r>
      <w:proofErr w:type="gramEnd"/>
      <w:r w:rsidRPr="00160D66">
        <w:t xml:space="preserve"> </w:t>
      </w:r>
      <w:proofErr w:type="spellStart"/>
      <w:r w:rsidRPr="00160D66">
        <w:t>xmlns:s</w:t>
      </w:r>
      <w:proofErr w:type="spellEnd"/>
      <w:r w:rsidRPr="00160D66">
        <w:t>="http://schemas.xmlsoap.org/soap/envelope/" /&gt;</w:t>
      </w:r>
    </w:p>
    <w:p w:rsidR="00160D66" w:rsidRPr="00160D66" w:rsidRDefault="00160D66" w:rsidP="00160D66">
      <w:pPr>
        <w:pStyle w:val="afb"/>
      </w:pPr>
      <w:r w:rsidRPr="00160D66">
        <w:t xml:space="preserve">  &lt;SOAP-</w:t>
      </w:r>
      <w:proofErr w:type="spellStart"/>
      <w:r w:rsidRPr="00160D66">
        <w:t>ENV</w:t>
      </w:r>
      <w:proofErr w:type="gramStart"/>
      <w:r w:rsidRPr="00160D66">
        <w:t>:Body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&lt;SOAP-</w:t>
      </w:r>
      <w:proofErr w:type="spellStart"/>
      <w:r w:rsidRPr="00160D66">
        <w:t>ENV</w:t>
      </w:r>
      <w:proofErr w:type="gramStart"/>
      <w:r w:rsidRPr="00160D66">
        <w:t>:Fault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spellStart"/>
      <w:proofErr w:type="gramStart"/>
      <w:r w:rsidRPr="00160D66">
        <w:t>faultcode</w:t>
      </w:r>
      <w:proofErr w:type="spellEnd"/>
      <w:r w:rsidRPr="00160D66">
        <w:t>&gt;</w:t>
      </w:r>
      <w:proofErr w:type="gramEnd"/>
      <w:r w:rsidRPr="00160D66">
        <w:t>SOAP-</w:t>
      </w:r>
      <w:proofErr w:type="spellStart"/>
      <w:r w:rsidRPr="00160D66">
        <w:t>ENV:Client</w:t>
      </w:r>
      <w:proofErr w:type="spellEnd"/>
      <w:r w:rsidRPr="00160D66">
        <w:t>&lt;/</w:t>
      </w:r>
      <w:proofErr w:type="spellStart"/>
      <w:r w:rsidRPr="00160D66">
        <w:t>faultcode</w:t>
      </w:r>
      <w:proofErr w:type="spell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spellStart"/>
      <w:proofErr w:type="gramStart"/>
      <w:r w:rsidRPr="00160D66">
        <w:t>faultstring</w:t>
      </w:r>
      <w:proofErr w:type="spellEnd"/>
      <w:r w:rsidRPr="00160D66">
        <w:t>&gt;</w:t>
      </w:r>
      <w:proofErr w:type="gramEnd"/>
      <w:r w:rsidRPr="00160D66">
        <w:t>The company with INN already exist&lt;/</w:t>
      </w:r>
      <w:proofErr w:type="spellStart"/>
      <w:r w:rsidRPr="00160D66">
        <w:t>faultstring</w:t>
      </w:r>
      <w:proofErr w:type="spell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detail </w:t>
      </w:r>
      <w:proofErr w:type="spellStart"/>
      <w:r w:rsidRPr="00160D66">
        <w:t>xsi</w:t>
      </w:r>
      <w:proofErr w:type="gramStart"/>
      <w:r w:rsidRPr="00160D66">
        <w:t>:type</w:t>
      </w:r>
      <w:proofErr w:type="spellEnd"/>
      <w:proofErr w:type="gramEnd"/>
      <w:r w:rsidRPr="00160D66">
        <w:t>="ns1:ErrorDetails"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code&gt;</w:t>
      </w:r>
      <w:proofErr w:type="gramEnd"/>
      <w:r w:rsidRPr="00160D66">
        <w:t>1032&lt;/code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name&gt;</w:t>
      </w:r>
      <w:proofErr w:type="gramEnd"/>
      <w:r w:rsidRPr="00160D66">
        <w:t>The company with INN already exist&lt;/name&gt;</w:t>
      </w:r>
    </w:p>
    <w:p w:rsidR="00160D66" w:rsidRPr="00160D66" w:rsidRDefault="00160D66" w:rsidP="00160D66">
      <w:pPr>
        <w:pStyle w:val="afb"/>
        <w:rPr>
          <w:lang w:val="ru-RU"/>
        </w:rPr>
      </w:pPr>
      <w:r w:rsidRPr="00160D66">
        <w:t xml:space="preserve">        </w:t>
      </w:r>
      <w:r w:rsidRPr="00160D66">
        <w:rPr>
          <w:lang w:val="ru-RU"/>
        </w:rPr>
        <w:t>&lt;</w:t>
      </w:r>
      <w:proofErr w:type="spellStart"/>
      <w:r w:rsidRPr="00160D66">
        <w:rPr>
          <w:lang w:val="ru-RU"/>
        </w:rPr>
        <w:t>description</w:t>
      </w:r>
      <w:proofErr w:type="spellEnd"/>
      <w:r w:rsidRPr="00160D66">
        <w:rPr>
          <w:lang w:val="ru-RU"/>
        </w:rPr>
        <w:t xml:space="preserve">&gt;Управляющая организация с </w:t>
      </w:r>
      <w:proofErr w:type="gramStart"/>
      <w:r w:rsidRPr="00160D66">
        <w:rPr>
          <w:lang w:val="ru-RU"/>
        </w:rPr>
        <w:t>указанным</w:t>
      </w:r>
      <w:proofErr w:type="gramEnd"/>
      <w:r w:rsidRPr="00160D66">
        <w:rPr>
          <w:lang w:val="ru-RU"/>
        </w:rPr>
        <w:t xml:space="preserve"> ИНН уже зарегистрирована в системе&lt;/</w:t>
      </w:r>
      <w:proofErr w:type="spellStart"/>
      <w:r w:rsidRPr="00160D66">
        <w:rPr>
          <w:lang w:val="ru-RU"/>
        </w:rPr>
        <w:t>description</w:t>
      </w:r>
      <w:proofErr w:type="spellEnd"/>
      <w:r w:rsidRPr="00160D66">
        <w:rPr>
          <w:lang w:val="ru-RU"/>
        </w:rPr>
        <w:t>&gt;</w:t>
      </w:r>
    </w:p>
    <w:p w:rsidR="00160D66" w:rsidRPr="00160D66" w:rsidRDefault="00160D66" w:rsidP="00160D66">
      <w:pPr>
        <w:pStyle w:val="afb"/>
      </w:pPr>
      <w:r w:rsidRPr="00160D66">
        <w:rPr>
          <w:lang w:val="ru-RU"/>
        </w:rPr>
        <w:t xml:space="preserve">      </w:t>
      </w:r>
      <w:r w:rsidRPr="00160D66">
        <w:t>&lt;/detail&gt;</w:t>
      </w:r>
    </w:p>
    <w:p w:rsidR="00160D66" w:rsidRPr="00160D66" w:rsidRDefault="00160D66" w:rsidP="00160D66">
      <w:pPr>
        <w:pStyle w:val="afb"/>
      </w:pPr>
      <w:r w:rsidRPr="00160D66">
        <w:t xml:space="preserve">    &lt;/SOAP-</w:t>
      </w:r>
      <w:proofErr w:type="spellStart"/>
      <w:r w:rsidRPr="00160D66">
        <w:t>ENV</w:t>
      </w:r>
      <w:proofErr w:type="gramStart"/>
      <w:r w:rsidRPr="00160D66">
        <w:t>:Fault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&lt;/SOAP-</w:t>
      </w:r>
      <w:proofErr w:type="spellStart"/>
      <w:r w:rsidRPr="00160D66">
        <w:t>ENV</w:t>
      </w:r>
      <w:proofErr w:type="gramStart"/>
      <w:r w:rsidRPr="00160D66">
        <w:t>:Body</w:t>
      </w:r>
      <w:proofErr w:type="spellEnd"/>
      <w:proofErr w:type="gramEnd"/>
      <w:r w:rsidRPr="00160D66">
        <w:t>&gt;</w:t>
      </w:r>
    </w:p>
    <w:p w:rsidR="00994F56" w:rsidRDefault="00160D66" w:rsidP="00160D66">
      <w:pPr>
        <w:pStyle w:val="afb"/>
        <w:rPr>
          <w:lang w:val="ru-RU"/>
        </w:rPr>
      </w:pPr>
      <w:r w:rsidRPr="00160D66">
        <w:rPr>
          <w:lang w:val="ru-RU"/>
        </w:rPr>
        <w:t>&lt;/</w:t>
      </w:r>
      <w:proofErr w:type="spellStart"/>
      <w:r w:rsidRPr="00160D66">
        <w:rPr>
          <w:lang w:val="ru-RU"/>
        </w:rPr>
        <w:t>SOAP-ENV:Envelope</w:t>
      </w:r>
      <w:proofErr w:type="spellEnd"/>
      <w:r w:rsidRPr="00160D66">
        <w:rPr>
          <w:lang w:val="ru-RU"/>
        </w:rPr>
        <w:t>&gt;</w:t>
      </w:r>
    </w:p>
    <w:p w:rsidR="00160D66" w:rsidRDefault="00160D66" w:rsidP="00160D66">
      <w:pPr>
        <w:pStyle w:val="af5"/>
        <w:rPr>
          <w:lang w:val="ru-RU"/>
        </w:rPr>
      </w:pPr>
      <w:r>
        <w:rPr>
          <w:lang w:val="ru-RU"/>
        </w:rPr>
        <w:t xml:space="preserve">Ответ сервиса Реформы содержит информацию о том, что регистрация компании необязательна, так как </w:t>
      </w:r>
      <w:r w:rsidR="00F7164A">
        <w:rPr>
          <w:lang w:val="ru-RU"/>
        </w:rPr>
        <w:t xml:space="preserve">необходимые </w:t>
      </w:r>
      <w:r>
        <w:rPr>
          <w:lang w:val="ru-RU"/>
        </w:rPr>
        <w:t>данные о ней уже есть.</w:t>
      </w:r>
    </w:p>
    <w:p w:rsidR="00B16DE6" w:rsidRDefault="00DB28D9" w:rsidP="00DB28D9">
      <w:pPr>
        <w:pStyle w:val="af5"/>
        <w:rPr>
          <w:lang w:val="ru-RU"/>
        </w:rPr>
      </w:pPr>
      <w:r>
        <w:rPr>
          <w:lang w:val="ru-RU"/>
        </w:rPr>
        <w:t xml:space="preserve">В листинге 6.5 представлен контрольный пример </w:t>
      </w:r>
      <w:r>
        <w:t>xml</w:t>
      </w:r>
      <w:r w:rsidRPr="00DB28D9">
        <w:rPr>
          <w:lang w:val="ru-RU"/>
        </w:rPr>
        <w:t>-</w:t>
      </w:r>
      <w:r>
        <w:rPr>
          <w:lang w:val="ru-RU"/>
        </w:rPr>
        <w:t xml:space="preserve">сообщения, </w:t>
      </w:r>
      <w:proofErr w:type="gramStart"/>
      <w:r>
        <w:rPr>
          <w:lang w:val="ru-RU"/>
        </w:rPr>
        <w:t>сформированного</w:t>
      </w:r>
      <w:proofErr w:type="gramEnd"/>
      <w:r>
        <w:rPr>
          <w:lang w:val="ru-RU"/>
        </w:rPr>
        <w:t xml:space="preserve"> запросом о подаче </w:t>
      </w:r>
      <w:r w:rsidR="00381F45">
        <w:rPr>
          <w:lang w:val="ru-RU"/>
        </w:rPr>
        <w:t xml:space="preserve">управляющей компанией </w:t>
      </w:r>
      <w:r>
        <w:rPr>
          <w:lang w:val="ru-RU"/>
        </w:rPr>
        <w:t>заявки на раскрытие данных.</w:t>
      </w:r>
    </w:p>
    <w:p w:rsidR="00395141" w:rsidRDefault="00395141" w:rsidP="00395141">
      <w:pPr>
        <w:pStyle w:val="af7"/>
      </w:pPr>
      <w:r>
        <w:t>Листинг 6.5 – Сообщение запроса о подаче заявки</w:t>
      </w:r>
    </w:p>
    <w:p w:rsidR="00E33512" w:rsidRPr="00E33512" w:rsidRDefault="00E33512" w:rsidP="00E33512">
      <w:pPr>
        <w:pStyle w:val="afb"/>
      </w:pPr>
      <w:r w:rsidRPr="00E33512">
        <w:t>&lt;s</w:t>
      </w:r>
      <w:proofErr w:type="gramStart"/>
      <w:r w:rsidRPr="00E33512">
        <w:t>:Envelope</w:t>
      </w:r>
      <w:proofErr w:type="gramEnd"/>
      <w:r w:rsidRPr="00E33512">
        <w:t xml:space="preserve"> </w:t>
      </w:r>
      <w:proofErr w:type="spellStart"/>
      <w:r w:rsidRPr="00E33512">
        <w:t>xmlns:s</w:t>
      </w:r>
      <w:proofErr w:type="spellEnd"/>
      <w:r w:rsidRPr="00E33512">
        <w:t>="http://schemas.xmlsoap.org/soap/envelope/"&gt;</w:t>
      </w:r>
    </w:p>
    <w:p w:rsidR="00E33512" w:rsidRPr="00E33512" w:rsidRDefault="00E33512" w:rsidP="00E33512">
      <w:pPr>
        <w:pStyle w:val="afb"/>
      </w:pPr>
      <w:r w:rsidRPr="00E33512">
        <w:t xml:space="preserve">  &lt;</w:t>
      </w:r>
      <w:proofErr w:type="gramStart"/>
      <w:r w:rsidRPr="00E33512">
        <w:t>s:</w:t>
      </w:r>
      <w:proofErr w:type="gramEnd"/>
      <w:r w:rsidRPr="00E33512">
        <w:t>Header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gramStart"/>
      <w:r w:rsidRPr="00E33512">
        <w:t>authenticate&gt;</w:t>
      </w:r>
      <w:proofErr w:type="gramEnd"/>
      <w:r w:rsidRPr="00E33512">
        <w:t>s5nj2gii3f2n9dmvj0u06kllc4&lt;/authenticate&gt;</w:t>
      </w:r>
    </w:p>
    <w:p w:rsidR="00E33512" w:rsidRPr="00E33512" w:rsidRDefault="00E33512" w:rsidP="00E33512">
      <w:pPr>
        <w:pStyle w:val="afb"/>
      </w:pPr>
      <w:r w:rsidRPr="00E33512">
        <w:t xml:space="preserve">  &lt;/s</w:t>
      </w:r>
      <w:proofErr w:type="gramStart"/>
      <w:r w:rsidRPr="00E33512">
        <w:t>:Header</w:t>
      </w:r>
      <w:proofErr w:type="gramEnd"/>
      <w:r w:rsidRPr="00E33512">
        <w:t>&gt;</w:t>
      </w:r>
    </w:p>
    <w:p w:rsidR="00E33512" w:rsidRPr="00E33512" w:rsidRDefault="00E33512" w:rsidP="00E33512">
      <w:pPr>
        <w:pStyle w:val="afb"/>
      </w:pPr>
      <w:r w:rsidRPr="00E33512">
        <w:t xml:space="preserve">  &lt;s</w:t>
      </w:r>
      <w:proofErr w:type="gramStart"/>
      <w:r w:rsidRPr="00E33512">
        <w:t>:Body</w:t>
      </w:r>
      <w:proofErr w:type="gramEnd"/>
      <w:r w:rsidRPr="00E33512">
        <w:t xml:space="preserve"> </w:t>
      </w:r>
      <w:proofErr w:type="spellStart"/>
      <w:r w:rsidRPr="00E33512">
        <w:t>xmlns:xsi</w:t>
      </w:r>
      <w:proofErr w:type="spellEnd"/>
      <w:r w:rsidRPr="00E33512">
        <w:t xml:space="preserve">="http://www.w3.org/2001/XMLSchema-instance" </w:t>
      </w:r>
      <w:proofErr w:type="spellStart"/>
      <w:r w:rsidRPr="00E33512">
        <w:t>xmlns:xsd</w:t>
      </w:r>
      <w:proofErr w:type="spellEnd"/>
      <w:r w:rsidRPr="00E33512">
        <w:t>="http://www.w3.org/2001/XMLSchema"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spellStart"/>
      <w:r w:rsidRPr="00E33512">
        <w:t>SetRequestForSubmit</w:t>
      </w:r>
      <w:proofErr w:type="spellEnd"/>
      <w:r w:rsidRPr="00E33512">
        <w:t xml:space="preserve"> </w:t>
      </w:r>
      <w:proofErr w:type="spellStart"/>
      <w:r w:rsidRPr="00E33512">
        <w:t>xmlns</w:t>
      </w:r>
      <w:proofErr w:type="spellEnd"/>
      <w:r w:rsidRPr="00E33512">
        <w:t>="http://api-beta.reformagkh.ru/api_document_literal"&gt;</w:t>
      </w:r>
    </w:p>
    <w:p w:rsidR="00E33512" w:rsidRPr="00E33512" w:rsidRDefault="00E33512" w:rsidP="00E33512">
      <w:pPr>
        <w:pStyle w:val="afb"/>
      </w:pPr>
      <w:r w:rsidRPr="00E33512">
        <w:t xml:space="preserve">      &lt;inns </w:t>
      </w:r>
      <w:proofErr w:type="spellStart"/>
      <w:r w:rsidRPr="00E33512">
        <w:t>xmlns</w:t>
      </w:r>
      <w:proofErr w:type="spellEnd"/>
      <w:r w:rsidRPr="00E33512">
        <w:t>=""&gt;</w:t>
      </w:r>
    </w:p>
    <w:p w:rsidR="00E33512" w:rsidRPr="00E33512" w:rsidRDefault="00E33512" w:rsidP="00E33512">
      <w:pPr>
        <w:pStyle w:val="afb"/>
      </w:pPr>
      <w:r w:rsidRPr="00E33512">
        <w:t xml:space="preserve">        &lt;</w:t>
      </w:r>
      <w:proofErr w:type="gramStart"/>
      <w:r w:rsidRPr="00E33512">
        <w:t>item&gt;</w:t>
      </w:r>
      <w:proofErr w:type="gramEnd"/>
      <w:r w:rsidRPr="00E33512">
        <w:t>7325064546&lt;/item&gt;</w:t>
      </w:r>
    </w:p>
    <w:p w:rsidR="00E33512" w:rsidRPr="00E33512" w:rsidRDefault="00E33512" w:rsidP="00E33512">
      <w:pPr>
        <w:pStyle w:val="afb"/>
      </w:pPr>
      <w:r w:rsidRPr="00E33512">
        <w:t xml:space="preserve">      &lt;/inns&gt;</w:t>
      </w:r>
    </w:p>
    <w:p w:rsidR="00E33512" w:rsidRDefault="00E33512" w:rsidP="00E33512">
      <w:pPr>
        <w:pStyle w:val="afb"/>
      </w:pPr>
      <w:r w:rsidRPr="00E33512">
        <w:t xml:space="preserve">    </w:t>
      </w:r>
      <w:r>
        <w:t>&lt;/</w:t>
      </w:r>
      <w:proofErr w:type="spellStart"/>
      <w:r>
        <w:t>SetRequestForSubmit</w:t>
      </w:r>
      <w:proofErr w:type="spellEnd"/>
      <w:r>
        <w:t>&gt;</w:t>
      </w:r>
    </w:p>
    <w:p w:rsidR="00E33512" w:rsidRDefault="00E33512" w:rsidP="00E33512">
      <w:pPr>
        <w:pStyle w:val="afb"/>
      </w:pPr>
      <w:r>
        <w:t xml:space="preserve">  &lt;/s</w:t>
      </w:r>
      <w:proofErr w:type="gramStart"/>
      <w:r>
        <w:t>:Body</w:t>
      </w:r>
      <w:proofErr w:type="gramEnd"/>
      <w:r>
        <w:t>&gt;</w:t>
      </w:r>
    </w:p>
    <w:p w:rsidR="00395141" w:rsidRPr="00D20BA3" w:rsidRDefault="00E33512" w:rsidP="00E33512">
      <w:pPr>
        <w:pStyle w:val="afb"/>
      </w:pPr>
      <w:r>
        <w:t>&lt;/s</w:t>
      </w:r>
      <w:proofErr w:type="gramStart"/>
      <w:r>
        <w:t>:Envelope</w:t>
      </w:r>
      <w:proofErr w:type="gramEnd"/>
      <w:r>
        <w:t>&gt;</w:t>
      </w:r>
    </w:p>
    <w:p w:rsidR="00E33512" w:rsidRDefault="00E33512" w:rsidP="00E33512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 листинге 6.6 указывается ответ сервиса на запрос о </w:t>
      </w:r>
      <w:r w:rsidR="003053E1">
        <w:rPr>
          <w:lang w:val="ru-RU"/>
        </w:rPr>
        <w:t>подачи заявки организацией.</w:t>
      </w:r>
    </w:p>
    <w:p w:rsidR="005D2D7F" w:rsidRDefault="005B3AB0" w:rsidP="005B3AB0">
      <w:pPr>
        <w:pStyle w:val="af7"/>
      </w:pPr>
      <w:r>
        <w:t>Листинг 6.6 – Ответное сообщение сервиса Реформы</w:t>
      </w:r>
    </w:p>
    <w:p w:rsidR="005B3AB0" w:rsidRPr="00D20BA3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:</w:t>
      </w:r>
      <w:r w:rsidRPr="005B3AB0">
        <w:t>Envelope</w:t>
      </w:r>
      <w:r w:rsidRPr="00D20BA3">
        <w:rPr>
          <w:lang w:val="ru-RU"/>
        </w:rPr>
        <w:t xml:space="preserve"> </w:t>
      </w:r>
      <w:proofErr w:type="spellStart"/>
      <w:r w:rsidRPr="005B3AB0">
        <w:t>xmlns</w:t>
      </w:r>
      <w:proofErr w:type="spellEnd"/>
      <w:r w:rsidRPr="00D20BA3">
        <w:rPr>
          <w:lang w:val="ru-RU"/>
        </w:rPr>
        <w:t>: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="</w:t>
      </w:r>
      <w:r w:rsidRPr="005B3AB0">
        <w:t>http</w:t>
      </w:r>
      <w:r w:rsidRPr="00D20BA3">
        <w:rPr>
          <w:lang w:val="ru-RU"/>
        </w:rPr>
        <w:t>://</w:t>
      </w:r>
      <w:r w:rsidRPr="005B3AB0">
        <w:t>schemas</w:t>
      </w:r>
      <w:r w:rsidRPr="00D20BA3">
        <w:rPr>
          <w:lang w:val="ru-RU"/>
        </w:rPr>
        <w:t>.</w:t>
      </w:r>
      <w:proofErr w:type="spellStart"/>
      <w:r w:rsidRPr="005B3AB0">
        <w:t>xmlsoap</w:t>
      </w:r>
      <w:proofErr w:type="spellEnd"/>
      <w:r w:rsidRPr="00D20BA3">
        <w:rPr>
          <w:lang w:val="ru-RU"/>
        </w:rPr>
        <w:t>.</w:t>
      </w:r>
      <w:r w:rsidRPr="005B3AB0">
        <w:t>org</w:t>
      </w:r>
      <w:r w:rsidRPr="00D20BA3">
        <w:rPr>
          <w:lang w:val="ru-RU"/>
        </w:rPr>
        <w:t>/</w:t>
      </w:r>
      <w:r w:rsidRPr="005B3AB0">
        <w:t>soap</w:t>
      </w:r>
      <w:r w:rsidRPr="00D20BA3">
        <w:rPr>
          <w:lang w:val="ru-RU"/>
        </w:rPr>
        <w:t>/</w:t>
      </w:r>
      <w:r w:rsidRPr="005B3AB0">
        <w:t>envelope</w:t>
      </w:r>
      <w:r w:rsidRPr="00D20BA3">
        <w:rPr>
          <w:lang w:val="ru-RU"/>
        </w:rPr>
        <w:t xml:space="preserve">/" </w:t>
      </w:r>
      <w:proofErr w:type="spellStart"/>
      <w:r w:rsidRPr="005B3AB0">
        <w:t>xmlns</w:t>
      </w:r>
      <w:proofErr w:type="spellEnd"/>
      <w:r w:rsidRPr="00D20BA3">
        <w:rPr>
          <w:lang w:val="ru-RU"/>
        </w:rPr>
        <w:t>:</w:t>
      </w:r>
      <w:r w:rsidRPr="005B3AB0">
        <w:t>ns</w:t>
      </w:r>
      <w:r w:rsidRPr="00D20BA3">
        <w:rPr>
          <w:lang w:val="ru-RU"/>
        </w:rPr>
        <w:t>1="</w:t>
      </w:r>
      <w:r w:rsidRPr="005B3AB0">
        <w:t>http</w:t>
      </w:r>
      <w:r w:rsidRPr="00D20BA3">
        <w:rPr>
          <w:lang w:val="ru-RU"/>
        </w:rPr>
        <w:t>://</w:t>
      </w:r>
      <w:proofErr w:type="spellStart"/>
      <w:r w:rsidRPr="005B3AB0">
        <w:t>api</w:t>
      </w:r>
      <w:proofErr w:type="spellEnd"/>
      <w:r w:rsidRPr="00D20BA3">
        <w:rPr>
          <w:lang w:val="ru-RU"/>
        </w:rPr>
        <w:t>-</w:t>
      </w:r>
      <w:r w:rsidRPr="005B3AB0">
        <w:t>beta</w:t>
      </w:r>
      <w:r w:rsidRPr="00D20BA3">
        <w:rPr>
          <w:lang w:val="ru-RU"/>
        </w:rPr>
        <w:t>.</w:t>
      </w:r>
      <w:proofErr w:type="spellStart"/>
      <w:r w:rsidRPr="005B3AB0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5B3AB0">
        <w:t>ru</w:t>
      </w:r>
      <w:proofErr w:type="spellEnd"/>
      <w:r w:rsidRPr="00D20BA3">
        <w:rPr>
          <w:lang w:val="ru-RU"/>
        </w:rPr>
        <w:t>/</w:t>
      </w:r>
      <w:proofErr w:type="spellStart"/>
      <w:r w:rsidRPr="005B3AB0">
        <w:t>api</w:t>
      </w:r>
      <w:proofErr w:type="spellEnd"/>
      <w:r w:rsidRPr="00D20BA3">
        <w:rPr>
          <w:lang w:val="ru-RU"/>
        </w:rPr>
        <w:t>_</w:t>
      </w:r>
      <w:r w:rsidRPr="005B3AB0">
        <w:t>document</w:t>
      </w:r>
      <w:r w:rsidRPr="00D20BA3">
        <w:rPr>
          <w:lang w:val="ru-RU"/>
        </w:rPr>
        <w:t>_</w:t>
      </w:r>
      <w:r w:rsidRPr="005B3AB0">
        <w:t>literal</w:t>
      </w:r>
      <w:r w:rsidRPr="00D20BA3">
        <w:rPr>
          <w:lang w:val="ru-RU"/>
        </w:rPr>
        <w:t>"&gt;</w:t>
      </w:r>
    </w:p>
    <w:p w:rsidR="005B3AB0" w:rsidRPr="005B3AB0" w:rsidRDefault="005B3AB0" w:rsidP="005B3AB0">
      <w:pPr>
        <w:pStyle w:val="afb"/>
      </w:pPr>
      <w:r w:rsidRPr="00D20BA3">
        <w:rPr>
          <w:lang w:val="ru-RU"/>
        </w:rPr>
        <w:t xml:space="preserve">  </w:t>
      </w:r>
      <w:r w:rsidRPr="005B3AB0">
        <w:t>&lt;s</w:t>
      </w:r>
      <w:proofErr w:type="gramStart"/>
      <w:r w:rsidRPr="005B3AB0">
        <w:t>:Header</w:t>
      </w:r>
      <w:proofErr w:type="gramEnd"/>
      <w:r w:rsidRPr="005B3AB0">
        <w:t xml:space="preserve"> </w:t>
      </w:r>
      <w:proofErr w:type="spellStart"/>
      <w:r w:rsidRPr="005B3AB0">
        <w:t>xmlns:s</w:t>
      </w:r>
      <w:proofErr w:type="spellEnd"/>
      <w:r w:rsidRPr="005B3AB0">
        <w:t>="http://schemas.xmlsoap.org/soap/envelope/" /&gt;</w:t>
      </w:r>
    </w:p>
    <w:p w:rsidR="005B3AB0" w:rsidRPr="005B3AB0" w:rsidRDefault="005B3AB0" w:rsidP="005B3AB0">
      <w:pPr>
        <w:pStyle w:val="afb"/>
      </w:pPr>
      <w:r w:rsidRPr="005B3AB0">
        <w:t xml:space="preserve">  &lt;SOAP-</w:t>
      </w:r>
      <w:proofErr w:type="spellStart"/>
      <w:r w:rsidRPr="005B3AB0">
        <w:t>ENV</w:t>
      </w:r>
      <w:proofErr w:type="gramStart"/>
      <w:r w:rsidRPr="005B3AB0">
        <w:t>:Body</w:t>
      </w:r>
      <w:proofErr w:type="spellEnd"/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&lt;</w:t>
      </w:r>
      <w:proofErr w:type="spellStart"/>
      <w:r w:rsidRPr="005B3AB0">
        <w:t>SetRequestForSubmitResult</w:t>
      </w:r>
      <w:proofErr w:type="spell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&lt;</w:t>
      </w:r>
      <w:proofErr w:type="gramStart"/>
      <w:r w:rsidRPr="005B3AB0">
        <w:t>item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inn&gt;</w:t>
      </w:r>
      <w:proofErr w:type="gramEnd"/>
      <w:r w:rsidRPr="005B3AB0">
        <w:t>7325064546&lt;/inn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status&gt;</w:t>
      </w:r>
      <w:proofErr w:type="gramEnd"/>
      <w:r w:rsidRPr="005B3AB0">
        <w:t>3&lt;/status&gt;</w:t>
      </w:r>
    </w:p>
    <w:p w:rsidR="005B3AB0" w:rsidRPr="005B3AB0" w:rsidRDefault="005B3AB0" w:rsidP="005B3AB0">
      <w:pPr>
        <w:pStyle w:val="afb"/>
      </w:pPr>
      <w:r w:rsidRPr="005B3AB0">
        <w:t xml:space="preserve">        &lt;/item&gt;</w:t>
      </w:r>
    </w:p>
    <w:p w:rsidR="005B3AB0" w:rsidRPr="005B3AB0" w:rsidRDefault="005B3AB0" w:rsidP="005B3AB0">
      <w:pPr>
        <w:pStyle w:val="afb"/>
      </w:pPr>
      <w:r w:rsidRPr="005B3AB0">
        <w:t xml:space="preserve">      &lt;/</w:t>
      </w:r>
      <w:proofErr w:type="spellStart"/>
      <w:r w:rsidRPr="005B3AB0">
        <w:t>SetRequestForSubmitResult</w:t>
      </w:r>
      <w:proofErr w:type="spell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/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&lt;/SOAP-</w:t>
      </w:r>
      <w:proofErr w:type="spellStart"/>
      <w:r w:rsidRPr="005B3AB0">
        <w:t>ENV</w:t>
      </w:r>
      <w:proofErr w:type="gramStart"/>
      <w:r w:rsidRPr="005B3AB0">
        <w:t>:Body</w:t>
      </w:r>
      <w:proofErr w:type="spellEnd"/>
      <w:proofErr w:type="gramEnd"/>
      <w:r w:rsidRPr="005B3AB0">
        <w:t>&gt;</w:t>
      </w:r>
    </w:p>
    <w:p w:rsidR="005B3AB0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/</w:t>
      </w:r>
      <w:r>
        <w:t>SOAP</w:t>
      </w:r>
      <w:r w:rsidRPr="00D20BA3">
        <w:rPr>
          <w:lang w:val="ru-RU"/>
        </w:rPr>
        <w:t>-</w:t>
      </w:r>
      <w:r>
        <w:t>ENV</w:t>
      </w:r>
      <w:r w:rsidRPr="00D20BA3">
        <w:rPr>
          <w:lang w:val="ru-RU"/>
        </w:rPr>
        <w:t>:</w:t>
      </w:r>
      <w:r>
        <w:t>Envelope</w:t>
      </w:r>
      <w:r w:rsidRPr="00D20BA3">
        <w:rPr>
          <w:lang w:val="ru-RU"/>
        </w:rPr>
        <w:t>&gt;</w:t>
      </w:r>
    </w:p>
    <w:p w:rsidR="00F27B96" w:rsidRPr="00F27B96" w:rsidRDefault="00F27B96" w:rsidP="00F27B96">
      <w:pPr>
        <w:pStyle w:val="af5"/>
        <w:rPr>
          <w:lang w:val="ru-RU"/>
        </w:rPr>
      </w:pPr>
      <w:r>
        <w:rPr>
          <w:lang w:val="ru-RU"/>
        </w:rPr>
        <w:t xml:space="preserve">Ответное сообщение содержит информацию о том, что заявка организации с индивидуальным налоговым номером </w:t>
      </w:r>
      <w:r w:rsidRPr="00F27B96">
        <w:rPr>
          <w:lang w:val="ru-RU"/>
        </w:rPr>
        <w:t>7325064546</w:t>
      </w:r>
      <w:r>
        <w:rPr>
          <w:lang w:val="ru-RU"/>
        </w:rPr>
        <w:t xml:space="preserve"> уже подавала ранее запрос на раскрытие данных. Это подтверждает</w:t>
      </w:r>
      <w:r w:rsidR="00720D65">
        <w:rPr>
          <w:lang w:val="ru-RU"/>
        </w:rPr>
        <w:t>ся</w:t>
      </w:r>
      <w:r>
        <w:rPr>
          <w:lang w:val="ru-RU"/>
        </w:rPr>
        <w:t xml:space="preserve"> </w:t>
      </w:r>
      <w:r w:rsidR="00720D65">
        <w:rPr>
          <w:lang w:val="ru-RU"/>
        </w:rPr>
        <w:t xml:space="preserve">значением </w:t>
      </w:r>
      <w:r>
        <w:rPr>
          <w:lang w:val="ru-RU"/>
        </w:rPr>
        <w:t>статус</w:t>
      </w:r>
      <w:r w:rsidR="00720D65">
        <w:rPr>
          <w:lang w:val="ru-RU"/>
        </w:rPr>
        <w:t>а</w:t>
      </w:r>
      <w:r>
        <w:rPr>
          <w:lang w:val="ru-RU"/>
        </w:rPr>
        <w:t xml:space="preserve"> сообщения.</w:t>
      </w:r>
    </w:p>
    <w:p w:rsidR="00F57856" w:rsidRPr="00624A4B" w:rsidRDefault="00F57856" w:rsidP="00994F56">
      <w:pPr>
        <w:pStyle w:val="afb"/>
        <w:rPr>
          <w:lang w:val="ru-RU"/>
        </w:rPr>
      </w:pPr>
    </w:p>
    <w:p w:rsidR="005B6756" w:rsidRDefault="005B6756" w:rsidP="005B6756">
      <w:pPr>
        <w:pStyle w:val="20"/>
      </w:pPr>
      <w:bookmarkStart w:id="75" w:name="_Toc420953369"/>
      <w:r>
        <w:t>Результаты тестирования</w:t>
      </w:r>
      <w:bookmarkEnd w:id="75"/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 xml:space="preserve">Выбранная последовательность применения различных подходов к тестированию программного обеспечения показала свою эффективность. </w:t>
      </w:r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>На этапе разработки подсистемы интеграции постоянное тестирование модулей приложения с помощью методологии «белого ящика» позволило построить надежную архитектуру.</w:t>
      </w:r>
    </w:p>
    <w:p w:rsidR="00755E52" w:rsidRDefault="00F15ECC" w:rsidP="00CA6C2D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одсистемы позволило выявить недоработки модуля сбора данных </w:t>
      </w:r>
      <w:r w:rsidR="009648F9">
        <w:rPr>
          <w:lang w:val="ru-RU"/>
        </w:rPr>
        <w:t>из паспорта объекта и профиля организации.</w:t>
      </w:r>
    </w:p>
    <w:p w:rsidR="00CA6C2D" w:rsidRDefault="00755E52" w:rsidP="00CA6C2D">
      <w:pPr>
        <w:pStyle w:val="af5"/>
        <w:rPr>
          <w:lang w:val="ru-RU"/>
        </w:rPr>
      </w:pPr>
      <w:r>
        <w:rPr>
          <w:lang w:val="ru-RU"/>
        </w:rPr>
        <w:t xml:space="preserve">На этапе </w:t>
      </w:r>
      <w:proofErr w:type="spellStart"/>
      <w:proofErr w:type="gramStart"/>
      <w:r>
        <w:rPr>
          <w:lang w:val="ru-RU"/>
        </w:rPr>
        <w:t>бета-тестирования</w:t>
      </w:r>
      <w:proofErr w:type="spellEnd"/>
      <w:proofErr w:type="gramEnd"/>
      <w:r>
        <w:rPr>
          <w:lang w:val="ru-RU"/>
        </w:rPr>
        <w:t xml:space="preserve"> подсистемы интеграции принимали участие непосредственные заказчики системы – управляющие организации. </w:t>
      </w:r>
      <w:r w:rsidR="00307E6A">
        <w:rPr>
          <w:lang w:val="ru-RU"/>
        </w:rPr>
        <w:t xml:space="preserve">По результатам этой стадии тестирования были внесены правки в пользовательский интерфейс приложения интеграции и окончательно проверена правильность работы модуля обмена данными. </w:t>
      </w:r>
      <w:r>
        <w:rPr>
          <w:lang w:val="ru-RU"/>
        </w:rPr>
        <w:t xml:space="preserve">  </w:t>
      </w:r>
      <w:r w:rsidR="009648F9">
        <w:rPr>
          <w:lang w:val="ru-RU"/>
        </w:rPr>
        <w:t xml:space="preserve"> </w:t>
      </w:r>
      <w:r w:rsidR="00F15ECC">
        <w:rPr>
          <w:lang w:val="ru-RU"/>
        </w:rPr>
        <w:t xml:space="preserve">  </w:t>
      </w:r>
      <w:r w:rsidR="006267EE">
        <w:rPr>
          <w:lang w:val="ru-RU"/>
        </w:rPr>
        <w:t xml:space="preserve"> </w:t>
      </w:r>
      <w:r w:rsidR="00CA6C2D">
        <w:rPr>
          <w:lang w:val="ru-RU"/>
        </w:rPr>
        <w:t xml:space="preserve">    </w:t>
      </w:r>
    </w:p>
    <w:p w:rsidR="0034551C" w:rsidRDefault="0034551C" w:rsidP="00CA6C2D">
      <w:pPr>
        <w:pStyle w:val="af5"/>
        <w:ind w:firstLine="0"/>
        <w:rPr>
          <w:sz w:val="36"/>
          <w:lang w:val="ru-RU"/>
        </w:rPr>
      </w:pPr>
      <w:r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76" w:name="_Toc420953370"/>
      <w:r w:rsidRPr="0034551C">
        <w:lastRenderedPageBreak/>
        <w:t>Экономический раздел</w:t>
      </w:r>
      <w:bookmarkEnd w:id="76"/>
    </w:p>
    <w:p w:rsidR="004A6E1D" w:rsidRDefault="004A6E1D" w:rsidP="004A6E1D">
      <w:pPr>
        <w:pStyle w:val="20"/>
      </w:pPr>
      <w:bookmarkStart w:id="77" w:name="_Toc420686793"/>
      <w:bookmarkStart w:id="78" w:name="_Toc420953371"/>
      <w:r w:rsidRPr="004A6E1D">
        <w:t>Расчет показателя трудоемкости для разработанного программного продукта</w:t>
      </w:r>
      <w:bookmarkEnd w:id="77"/>
      <w:bookmarkEnd w:id="78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  <w:lang w:val="ru-RU"/>
              </w:rPr>
              <m:t>об</m:t>
            </m:r>
            <w:proofErr w:type="gramEnd"/>
          </m:sub>
        </m:sSub>
      </m:oMath>
      <w:r w:rsidRPr="00E35AD7">
        <w:rPr>
          <w:shd w:val="clear" w:color="auto" w:fill="FFFFFF"/>
          <w:lang w:val="ru-RU"/>
        </w:rPr>
        <w:t xml:space="preserve"> – </w:t>
      </w:r>
      <w:proofErr w:type="gramStart"/>
      <w:r w:rsidRPr="00E35AD7">
        <w:rPr>
          <w:shd w:val="clear" w:color="auto" w:fill="FFFFFF"/>
          <w:lang w:val="ru-RU"/>
        </w:rPr>
        <w:t>общая</w:t>
      </w:r>
      <w:proofErr w:type="gramEnd"/>
      <w:r w:rsidRPr="00E35AD7">
        <w:rPr>
          <w:shd w:val="clear" w:color="auto" w:fill="FFFFFF"/>
          <w:lang w:val="ru-RU"/>
        </w:rPr>
        <w:t xml:space="preserve"> трудоемкость разработки программного продукта,</w:t>
      </w:r>
    </w:p>
    <w:p w:rsidR="00C37762" w:rsidRPr="00E35AD7" w:rsidRDefault="00DB763B" w:rsidP="000D7C60">
      <w:pPr>
        <w:pStyle w:val="af5"/>
        <w:ind w:firstLine="0"/>
        <w:rPr>
          <w:shd w:val="clear" w:color="auto" w:fill="FFFFFF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C37762" w:rsidRPr="00E35AD7">
        <w:rPr>
          <w:shd w:val="clear" w:color="auto" w:fill="FFFFFF"/>
          <w:lang w:val="ru-RU"/>
        </w:rPr>
        <w:t xml:space="preserve"> – трудоемкость разработки </w:t>
      </w:r>
      <w:proofErr w:type="spellStart"/>
      <w:r w:rsidR="00C37762" w:rsidRPr="004E2189">
        <w:rPr>
          <w:shd w:val="clear" w:color="auto" w:fill="FFFFFF"/>
        </w:rPr>
        <w:t>i</w:t>
      </w:r>
      <w:proofErr w:type="spellEnd"/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C37762" w:rsidP="000D7C60">
      <w:pPr>
        <w:pStyle w:val="af5"/>
        <w:ind w:firstLine="0"/>
        <w:rPr>
          <w:rFonts w:eastAsiaTheme="minorEastAsia"/>
          <w:lang w:val="ru-RU"/>
        </w:rPr>
      </w:pPr>
      <w:r w:rsidRPr="004E2189">
        <w:rPr>
          <w:i/>
          <w:shd w:val="clear" w:color="auto" w:fill="FFFFFF"/>
        </w:rPr>
        <w:t>n</w:t>
      </w:r>
      <w:r w:rsidRPr="00C37762">
        <w:rPr>
          <w:shd w:val="clear" w:color="auto" w:fill="FFFFFF"/>
          <w:lang w:val="ru-RU"/>
        </w:rPr>
        <w:t xml:space="preserve"> - </w:t>
      </w:r>
      <w:proofErr w:type="gramStart"/>
      <w:r w:rsidRPr="00C37762">
        <w:rPr>
          <w:shd w:val="clear" w:color="auto" w:fill="FFFFFF"/>
          <w:lang w:val="ru-RU"/>
        </w:rPr>
        <w:t>общее</w:t>
      </w:r>
      <w:proofErr w:type="gramEnd"/>
      <w:r w:rsidRPr="00C37762">
        <w:rPr>
          <w:shd w:val="clear" w:color="auto" w:fill="FFFFFF"/>
          <w:lang w:val="ru-RU"/>
        </w:rPr>
        <w:t xml:space="preserve">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A42D3D" w:rsidRDefault="00A42D3D" w:rsidP="00A42D3D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="00C503FF"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="00C503FF"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3031"/>
      </w:tblGrid>
      <w:tr w:rsidR="00A42D3D" w:rsidRPr="004E2189" w:rsidTr="00A42D3D">
        <w:trPr>
          <w:tblHeader/>
        </w:trPr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2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6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1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</w:t>
      </w:r>
      <w:proofErr w:type="gramStart"/>
      <w:r w:rsidR="00F9642E">
        <w:rPr>
          <w:shd w:val="clear" w:color="auto" w:fill="FFFFFF"/>
        </w:rPr>
        <w:t xml:space="preserve">рабочего </w:t>
      </w:r>
      <w:r w:rsidRPr="004E2189">
        <w:rPr>
          <w:shd w:val="clear" w:color="auto" w:fill="FFFFFF"/>
        </w:rPr>
        <w:t>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P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W w:w="0" w:type="auto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32"/>
        <w:gridCol w:w="1808"/>
        <w:gridCol w:w="1806"/>
        <w:gridCol w:w="775"/>
        <w:gridCol w:w="425"/>
        <w:gridCol w:w="425"/>
        <w:gridCol w:w="426"/>
        <w:gridCol w:w="425"/>
        <w:gridCol w:w="425"/>
        <w:gridCol w:w="425"/>
        <w:gridCol w:w="426"/>
        <w:gridCol w:w="425"/>
      </w:tblGrid>
      <w:tr w:rsidR="00C503FF" w:rsidRPr="004E2189" w:rsidTr="00C503FF">
        <w:trPr>
          <w:trHeight w:val="654"/>
        </w:trPr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shd w:val="clear" w:color="auto" w:fill="FFFFFF"/>
              </w:rPr>
              <w:t>чел</w:t>
            </w:r>
            <w:proofErr w:type="gramStart"/>
            <w:r w:rsidRPr="004E2189">
              <w:rPr>
                <w:shd w:val="clear" w:color="auto" w:fill="FFFFFF"/>
              </w:rPr>
              <w:t>.-</w:t>
            </w:r>
            <w:proofErr w:type="gramEnd"/>
            <w:r w:rsidRPr="004E2189">
              <w:rPr>
                <w:shd w:val="clear" w:color="auto" w:fill="FFFFFF"/>
              </w:rPr>
              <w:t>час</w:t>
            </w:r>
            <w:proofErr w:type="spellEnd"/>
            <w:r w:rsidRPr="004E2189">
              <w:rPr>
                <w:shd w:val="clear" w:color="auto" w:fill="FFFFFF"/>
              </w:rPr>
              <w:t>.</w:t>
            </w:r>
          </w:p>
        </w:tc>
        <w:tc>
          <w:tcPr>
            <w:tcW w:w="7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Кол-во дней</w:t>
            </w:r>
          </w:p>
        </w:tc>
        <w:tc>
          <w:tcPr>
            <w:tcW w:w="340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Продолжительность работы</w:t>
            </w:r>
          </w:p>
        </w:tc>
      </w:tr>
      <w:tr w:rsidR="00C503FF" w:rsidRPr="004E2189" w:rsidTr="00C503FF">
        <w:trPr>
          <w:trHeight w:val="654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340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proofErr w:type="gramStart"/>
            <w:r w:rsidRPr="00C503FF">
              <w:rPr>
                <w:shd w:val="clear" w:color="auto" w:fill="FFFFFF"/>
              </w:rPr>
              <w:t xml:space="preserve"> ,</w:t>
            </w:r>
            <w:proofErr w:type="gramEnd"/>
            <w:r w:rsidRPr="00C503FF">
              <w:rPr>
                <w:shd w:val="clear" w:color="auto" w:fill="FFFFFF"/>
              </w:rPr>
              <w:t xml:space="preserve">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40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</w:tbl>
    <w:p w:rsidR="004A6E1D" w:rsidRDefault="004A6E1D" w:rsidP="004A6E1D">
      <w:pPr>
        <w:pStyle w:val="20"/>
      </w:pPr>
      <w:bookmarkStart w:id="79" w:name="_Toc420953372"/>
      <w:r w:rsidRPr="004A6E1D">
        <w:lastRenderedPageBreak/>
        <w:t>Расчет затрат на материальные ресурсы и сырье</w:t>
      </w:r>
      <w:bookmarkEnd w:id="79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расход </w:t>
      </w:r>
      <w:r w:rsidRPr="000D7C60">
        <w:rPr>
          <w:lang w:val="ru-RU"/>
        </w:rPr>
        <w:t>i</w:t>
      </w:r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571311" w:rsidRPr="00E35AD7">
        <w:rPr>
          <w:lang w:val="ru-RU"/>
        </w:rPr>
        <w:t xml:space="preserve">- цена за единицу </w:t>
      </w:r>
      <w:r w:rsidR="00571311" w:rsidRPr="000D7C60">
        <w:rPr>
          <w:lang w:val="ru-RU"/>
        </w:rPr>
        <w:t>i</w:t>
      </w:r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proofErr w:type="spellStart"/>
      <w:r w:rsidRPr="004F6611">
        <w:rPr>
          <w:i/>
        </w:rPr>
        <w:t>i</w:t>
      </w:r>
      <w:proofErr w:type="spellEnd"/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4F6611">
        <w:rPr>
          <w:i/>
        </w:rPr>
        <w:t>n</w:t>
      </w:r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всех видов материальных ресурсов.</w:t>
      </w:r>
    </w:p>
    <w:p w:rsidR="00571311" w:rsidRP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P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090"/>
        <w:gridCol w:w="1444"/>
        <w:gridCol w:w="2420"/>
        <w:gridCol w:w="1525"/>
        <w:gridCol w:w="2444"/>
      </w:tblGrid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="00571311"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="00571311"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="00571311"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571311" w:rsidRPr="00571311" w:rsidTr="00571311">
        <w:tc>
          <w:tcPr>
            <w:tcW w:w="747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 xml:space="preserve">Общая стоимость расходных материалов рассчитывается также по формуле </w:t>
      </w:r>
      <w:r>
        <w:rPr>
          <w:lang w:val="ru-RU"/>
        </w:rPr>
        <w:t>7.2</w:t>
      </w:r>
      <w:r w:rsidRPr="00571311">
        <w:rPr>
          <w:lang w:val="ru-RU"/>
        </w:rPr>
        <w:t xml:space="preserve">. Необходимые расчеты отображены в таблице </w:t>
      </w:r>
      <w:r>
        <w:rPr>
          <w:lang w:val="ru-RU"/>
        </w:rPr>
        <w:t>7.4</w:t>
      </w:r>
      <w:r w:rsidRPr="00571311">
        <w:rPr>
          <w:lang w:val="ru-RU"/>
        </w:rPr>
        <w:t>.</w:t>
      </w: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571311" w:rsidRDefault="00571311" w:rsidP="00571311">
      <w:pPr>
        <w:pStyle w:val="af7"/>
      </w:pPr>
      <w:r>
        <w:lastRenderedPageBreak/>
        <w:t>Таблица 7.4 – Расчет стоимости затрат на расходные материалы</w:t>
      </w:r>
    </w:p>
    <w:tbl>
      <w:tblPr>
        <w:tblW w:w="9923" w:type="dxa"/>
        <w:tblInd w:w="10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79"/>
        <w:gridCol w:w="1526"/>
        <w:gridCol w:w="2576"/>
        <w:gridCol w:w="1396"/>
        <w:gridCol w:w="2246"/>
      </w:tblGrid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4D5745" w:rsidRPr="004D5745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proofErr w:type="spellStart"/>
            <w:r w:rsidRPr="004F6611">
              <w:rPr>
                <w:shd w:val="clear" w:color="auto" w:fill="FFFFFF"/>
              </w:rPr>
              <w:t>упак</w:t>
            </w:r>
            <w:proofErr w:type="spellEnd"/>
            <w:r w:rsidRPr="004F6611">
              <w:rPr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4D5745" w:rsidRPr="00571311" w:rsidTr="004D5745">
        <w:tc>
          <w:tcPr>
            <w:tcW w:w="0" w:type="auto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  <w:lang w:val="ru-RU"/>
        </w:rPr>
        <w:t xml:space="preserve">энергетических затрат рассчитывается по формул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3</w:t>
      </w:r>
      <w:r w:rsidRPr="004D5745">
        <w:rPr>
          <w:shd w:val="clear" w:color="auto" w:fill="FFFFFF"/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w:proofErr w:type="gramStart"/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  <w:proofErr w:type="gramEnd"/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E35AD7">
        <w:rPr>
          <w:shd w:val="clear" w:color="auto" w:fill="FFFFFF"/>
          <w:lang w:val="ru-RU"/>
        </w:rPr>
        <w:t xml:space="preserve">- паспортная мощность электрооборудования </w:t>
      </w: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-го вида, </w:t>
      </w:r>
      <w:proofErr w:type="spellStart"/>
      <w:r w:rsidRPr="00E35AD7">
        <w:rPr>
          <w:shd w:val="clear" w:color="auto" w:fill="FFFFFF"/>
          <w:lang w:val="ru-RU"/>
        </w:rPr>
        <w:t>измерятся</w:t>
      </w:r>
      <w:proofErr w:type="spellEnd"/>
      <w:r w:rsidRPr="00E35AD7">
        <w:rPr>
          <w:shd w:val="clear" w:color="auto" w:fill="FFFFFF"/>
          <w:lang w:val="ru-RU"/>
        </w:rPr>
        <w:t xml:space="preserve"> в кВт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gramStart"/>
      <w:r w:rsidRPr="00E35AD7">
        <w:rPr>
          <w:shd w:val="clear" w:color="auto" w:fill="FFFFFF"/>
          <w:lang w:val="ru-RU"/>
        </w:rPr>
        <w:t>Ц</w:t>
      </w:r>
      <w:proofErr w:type="gramEnd"/>
      <w:r w:rsidRPr="00E35AD7">
        <w:rPr>
          <w:shd w:val="clear" w:color="auto" w:fill="FFFFFF"/>
          <w:lang w:val="ru-RU"/>
        </w:rPr>
        <w:t xml:space="preserve"> - тариф электроэнергии, </w:t>
      </w:r>
      <m:oMath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ч</m:t>
        </m:r>
      </m:oMath>
      <w:r w:rsidRPr="00E35AD7">
        <w:rPr>
          <w:shd w:val="clear" w:color="auto" w:fill="FFFFFF"/>
          <w:lang w:val="ru-RU"/>
        </w:rPr>
        <w:t>.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вид</w:t>
      </w:r>
      <w:proofErr w:type="gramEnd"/>
      <w:r w:rsidRPr="00E35AD7">
        <w:rPr>
          <w:shd w:val="clear" w:color="auto" w:fill="FFFFFF"/>
          <w:lang w:val="ru-RU"/>
        </w:rPr>
        <w:t xml:space="preserve"> прибора электрооборудования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общее</w:t>
      </w:r>
      <w:proofErr w:type="gramEnd"/>
      <w:r w:rsidRPr="00E35AD7">
        <w:rPr>
          <w:shd w:val="clear" w:color="auto" w:fill="FFFFFF"/>
          <w:lang w:val="ru-RU"/>
        </w:rPr>
        <w:t xml:space="preserve">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4D5745" w:rsidRDefault="004D5745" w:rsidP="004D5745">
      <w:pPr>
        <w:pStyle w:val="af7"/>
      </w:pPr>
      <w:r>
        <w:t>Таблица 7.5 – Расчет затрат на электроэнергию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937"/>
        <w:gridCol w:w="1591"/>
        <w:gridCol w:w="2264"/>
        <w:gridCol w:w="2127"/>
        <w:gridCol w:w="2004"/>
      </w:tblGrid>
      <w:tr w:rsidR="004D5745" w:rsidRPr="002238A4" w:rsidTr="004D574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shd w:val="clear" w:color="auto" w:fill="FFFFFF"/>
              </w:rPr>
              <w:t>ч</w:t>
            </w:r>
            <w:proofErr w:type="gramEnd"/>
            <w:r w:rsidRPr="002238A4">
              <w:rPr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4D5745" w:rsidRDefault="004D5745" w:rsidP="004D5745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 xml:space="preserve">руб/кВт × </m:t>
              </m:r>
              <w:proofErr w:type="gramStart"/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4D5745" w:rsidRPr="002238A4" w:rsidTr="004D5745">
        <w:trPr>
          <w:trHeight w:val="351"/>
        </w:trPr>
        <w:tc>
          <w:tcPr>
            <w:tcW w:w="791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D5745" w:rsidRPr="004D5745" w:rsidRDefault="004D5745" w:rsidP="004D5745">
      <w:pPr>
        <w:rPr>
          <w:lang w:val="ru-RU"/>
        </w:rPr>
      </w:pPr>
    </w:p>
    <w:p w:rsidR="004A6E1D" w:rsidRDefault="004A6E1D" w:rsidP="004A6E1D">
      <w:pPr>
        <w:pStyle w:val="20"/>
      </w:pPr>
      <w:bookmarkStart w:id="80" w:name="_Toc420953373"/>
      <w:r w:rsidRPr="004A6E1D">
        <w:lastRenderedPageBreak/>
        <w:t>Расчет затрат на оплату труда</w:t>
      </w:r>
      <w:bookmarkEnd w:id="80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w:proofErr w:type="gramStart"/>
            <m:r>
              <w:rPr>
                <w:rFonts w:ascii="Cambria Math" w:hAnsi="Cambria Math"/>
                <w:lang w:val="ru-RU"/>
              </w:rPr>
              <m:t>З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m:oMath>
        <m:r>
          <m:rPr>
            <m:sty m:val="p"/>
          </m:rPr>
          <w:rPr>
            <w:rFonts w:ascii="Cambria Math" w:hAnsi="Cambria Math"/>
            <w:lang w:val="ru-RU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часовая ставка сотрудника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proofErr w:type="spellStart"/>
      <w: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>
        <w:rPr>
          <w:lang w:val="ru-RU"/>
        </w:rPr>
        <w:t>номер</w:t>
      </w:r>
      <w:proofErr w:type="gramEnd"/>
      <w:r>
        <w:rPr>
          <w:lang w:val="ru-RU"/>
        </w:rPr>
        <w:t xml:space="preserve">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P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977"/>
        <w:gridCol w:w="1936"/>
        <w:gridCol w:w="2742"/>
        <w:gridCol w:w="2268"/>
      </w:tblGrid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Сумма, руб.</w:t>
            </w:r>
          </w:p>
        </w:tc>
      </w:tr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8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1C450B" w:rsidRDefault="00045912" w:rsidP="0004591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 0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44 200</w:t>
            </w:r>
          </w:p>
        </w:tc>
      </w:tr>
    </w:tbl>
    <w:p w:rsidR="004A6E1D" w:rsidRDefault="004A6E1D" w:rsidP="004A6E1D">
      <w:pPr>
        <w:pStyle w:val="20"/>
      </w:pPr>
      <w:bookmarkStart w:id="81" w:name="_Toc420953374"/>
      <w:r w:rsidRPr="004A6E1D">
        <w:t>Расчет отчислений в социальные фонды</w:t>
      </w:r>
      <w:bookmarkEnd w:id="81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</w:t>
      </w:r>
      <w:r w:rsidRPr="00E35AD7">
        <w:rPr>
          <w:lang w:val="ru-RU"/>
        </w:rPr>
        <w:lastRenderedPageBreak/>
        <w:t>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W w:w="9923" w:type="dxa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50"/>
        <w:gridCol w:w="1238"/>
        <w:gridCol w:w="1365"/>
        <w:gridCol w:w="1609"/>
        <w:gridCol w:w="1084"/>
        <w:gridCol w:w="705"/>
        <w:gridCol w:w="1491"/>
        <w:gridCol w:w="781"/>
      </w:tblGrid>
      <w:tr w:rsidR="0015255D" w:rsidRPr="007B211F" w:rsidTr="0015255D">
        <w:trPr>
          <w:trHeight w:val="351"/>
        </w:trPr>
        <w:tc>
          <w:tcPr>
            <w:tcW w:w="16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421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15255D" w:rsidRPr="00D20BA3" w:rsidTr="0015255D">
        <w:trPr>
          <w:trHeight w:val="35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9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70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proofErr w:type="spellStart"/>
            <w:proofErr w:type="gramStart"/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</w:t>
            </w:r>
            <w:proofErr w:type="spellEnd"/>
            <w:proofErr w:type="gramEnd"/>
            <w:r w:rsidRPr="0015255D">
              <w:rPr>
                <w:rFonts w:cs="Times New Roman"/>
              </w:rPr>
              <w:t xml:space="preserve"> часть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63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2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36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6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15255D" w:rsidRPr="007B211F" w:rsidTr="0015255D">
        <w:trPr>
          <w:trHeight w:val="108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82" w:name="_Toc420953375"/>
      <w:r w:rsidRPr="004A6E1D">
        <w:t>Расчет амортизации оборудования</w:t>
      </w:r>
      <w:bookmarkEnd w:id="82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>Амортизация оборудования - это исчисляемый в денежном выражении износ основных сре</w:t>
      </w:r>
      <w:proofErr w:type="gramStart"/>
      <w:r w:rsidRPr="00E35AD7">
        <w:rPr>
          <w:shd w:val="clear" w:color="auto" w:fill="FFFFFF"/>
          <w:lang w:val="ru-RU"/>
        </w:rPr>
        <w:t>дств в пр</w:t>
      </w:r>
      <w:proofErr w:type="gramEnd"/>
      <w:r w:rsidRPr="00E35AD7">
        <w:rPr>
          <w:shd w:val="clear" w:color="auto" w:fill="FFFFFF"/>
          <w:lang w:val="ru-RU"/>
        </w:rPr>
        <w:t xml:space="preserve">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</w:t>
      </w:r>
      <w:proofErr w:type="gramStart"/>
      <w:r w:rsidRPr="0015255D">
        <w:rPr>
          <w:shd w:val="clear" w:color="auto" w:fill="FFFFFF"/>
          <w:lang w:val="ru-RU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</w:t>
      </w:r>
      <w:proofErr w:type="gramEnd"/>
      <w:r w:rsidRPr="0015255D">
        <w:rPr>
          <w:shd w:val="clear" w:color="auto" w:fill="FFFFFF"/>
          <w:lang w:val="ru-RU"/>
        </w:rPr>
        <w:t xml:space="preserve">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стоимость </w:t>
      </w:r>
      <w:proofErr w:type="spellStart"/>
      <w:r>
        <w:t>i</w:t>
      </w:r>
      <w:proofErr w:type="spellEnd"/>
      <w:r w:rsidRPr="00E35AD7">
        <w:rPr>
          <w:lang w:val="ru-RU"/>
        </w:rPr>
        <w:t>-го оборудования,</w:t>
      </w:r>
    </w:p>
    <w:p w:rsidR="0015255D" w:rsidRPr="00E35AD7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15255D" w:rsidRPr="00E35AD7">
        <w:rPr>
          <w:lang w:val="ru-RU"/>
        </w:rPr>
        <w:t xml:space="preserve"> – годовая норма амортизации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>-го оборудования, %,</w:t>
      </w:r>
    </w:p>
    <w:p w:rsidR="0015255D" w:rsidRPr="00E35AD7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15255D" w:rsidRPr="00E35AD7">
        <w:rPr>
          <w:lang w:val="ru-RU"/>
        </w:rPr>
        <w:t xml:space="preserve"> – время работы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 xml:space="preserve">-го оборудования за весь период разработки дипломного проекта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.,</w:t>
      </w:r>
    </w:p>
    <w:p w:rsidR="0015255D" w:rsidRPr="00E35AD7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15255D" w:rsidRPr="00E35AD7">
        <w:rPr>
          <w:lang w:val="ru-RU"/>
        </w:rPr>
        <w:t xml:space="preserve"> – эффективный фонд времени работы </w:t>
      </w:r>
      <w:proofErr w:type="spellStart"/>
      <w:r w:rsidR="0015255D" w:rsidRPr="00921F1D">
        <w:t>i</w:t>
      </w:r>
      <w:proofErr w:type="spellEnd"/>
      <w:r w:rsidR="0015255D" w:rsidRPr="00E35AD7">
        <w:rPr>
          <w:lang w:val="ru-RU"/>
        </w:rPr>
        <w:t xml:space="preserve">-го оборудования за год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/год,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proofErr w:type="spellStart"/>
      <w:r w:rsidRPr="00921F1D">
        <w:rPr>
          <w:i/>
        </w:rP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оборудования,</w:t>
      </w:r>
    </w:p>
    <w:p w:rsidR="0015255D" w:rsidRDefault="0015255D" w:rsidP="000D7C60">
      <w:pPr>
        <w:pStyle w:val="af5"/>
        <w:ind w:firstLine="0"/>
        <w:rPr>
          <w:lang w:val="ru-RU"/>
        </w:rPr>
      </w:pPr>
      <w:r w:rsidRPr="00921F1D">
        <w:rPr>
          <w:i/>
        </w:rP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DB763B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83" w:name="_Toc420953376"/>
      <w:r w:rsidRPr="004A6E1D">
        <w:t>Расчет себестоимости разработки</w:t>
      </w:r>
      <w:bookmarkEnd w:id="83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</w:t>
      </w:r>
      <w:proofErr w:type="gramStart"/>
      <w:r w:rsidRPr="0015255D">
        <w:rPr>
          <w:shd w:val="clear" w:color="auto" w:fill="FFFFFF"/>
          <w:lang w:val="ru-RU"/>
        </w:rPr>
        <w:t>программного продукта, разработанного в рамках дипломного проектирования приведен</w:t>
      </w:r>
      <w:proofErr w:type="gramEnd"/>
      <w:r w:rsidRPr="0015255D">
        <w:rPr>
          <w:shd w:val="clear" w:color="auto" w:fill="FFFFFF"/>
          <w:lang w:val="ru-RU"/>
        </w:rPr>
        <w:t xml:space="preserve">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233"/>
        <w:gridCol w:w="3690"/>
      </w:tblGrid>
      <w:tr w:rsidR="0015255D" w:rsidRPr="004E7614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t>164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A62E56" w:rsidRDefault="00A62E56" w:rsidP="00A62E56">
      <w:pPr>
        <w:pStyle w:val="20"/>
        <w:numPr>
          <w:ilvl w:val="0"/>
          <w:numId w:val="0"/>
        </w:numPr>
      </w:pPr>
    </w:p>
    <w:p w:rsidR="00A62E56" w:rsidRDefault="00A62E56" w:rsidP="00A62E56">
      <w:pPr>
        <w:pStyle w:val="20"/>
        <w:numPr>
          <w:ilvl w:val="0"/>
          <w:numId w:val="0"/>
        </w:numPr>
      </w:pPr>
    </w:p>
    <w:p w:rsidR="004A6E1D" w:rsidRDefault="004A6E1D" w:rsidP="004A6E1D">
      <w:pPr>
        <w:pStyle w:val="20"/>
      </w:pPr>
      <w:bookmarkStart w:id="84" w:name="_Toc420953377"/>
      <w:r w:rsidRPr="004A6E1D">
        <w:lastRenderedPageBreak/>
        <w:t>Расчет плановой прибыли</w:t>
      </w:r>
      <w:bookmarkEnd w:id="84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Pr="00E35AD7">
        <w:rPr>
          <w:lang w:val="ru-RU"/>
        </w:rPr>
        <w:t xml:space="preserve"> – полная себестоимость, руб.,</w:t>
      </w:r>
    </w:p>
    <w:p w:rsidR="009F79E7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Р</m:t>
            </m:r>
          </m:e>
          <m:sub>
            <m:r>
              <w:rPr>
                <w:rFonts w:ascii="Cambria Math" w:hAnsi="Cambria Math"/>
                <w:lang w:val="ru-RU"/>
              </w:rPr>
              <m:t>н</m:t>
            </m:r>
          </m:sub>
        </m:sSub>
      </m:oMath>
      <w:r w:rsidR="009F79E7" w:rsidRPr="00E35AD7">
        <w:rPr>
          <w:lang w:val="ru-RU"/>
        </w:rPr>
        <w:t xml:space="preserve"> 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 xml:space="preserve">С </w:t>
      </w:r>
      <w:proofErr w:type="spellStart"/>
      <w:r w:rsidRPr="004E7614">
        <w:t>учетом</w:t>
      </w:r>
      <w:proofErr w:type="spellEnd"/>
      <w:r w:rsidRPr="004E7614">
        <w:t xml:space="preserve"> </w:t>
      </w:r>
      <w:proofErr w:type="spellStart"/>
      <w:r w:rsidRPr="004E7614">
        <w:t>налога</w:t>
      </w:r>
      <w:proofErr w:type="spellEnd"/>
      <w:r w:rsidRPr="004E7614">
        <w:t xml:space="preserve"> </w:t>
      </w:r>
      <w:proofErr w:type="spellStart"/>
      <w:r w:rsidRPr="004E7614">
        <w:t>на</w:t>
      </w:r>
      <w:proofErr w:type="spellEnd"/>
      <w:r w:rsidRPr="004E7614">
        <w:t xml:space="preserve"> </w:t>
      </w:r>
      <w:proofErr w:type="spellStart"/>
      <w:r w:rsidRPr="004E7614">
        <w:t>прибыль</w:t>
      </w:r>
      <w:proofErr w:type="spellEnd"/>
      <w:r w:rsidRPr="004E7614">
        <w:t xml:space="preserve">, </w:t>
      </w:r>
      <w:proofErr w:type="spellStart"/>
      <w:r w:rsidRPr="004E7614">
        <w:t>составляющим</w:t>
      </w:r>
      <w:proofErr w:type="spellEnd"/>
      <w:r w:rsidRPr="004E7614">
        <w:t xml:space="preserve"> 20 %, </w:t>
      </w:r>
      <w:proofErr w:type="spellStart"/>
      <w:r w:rsidRPr="004E7614">
        <w:t>доход</w:t>
      </w:r>
      <w:proofErr w:type="spellEnd"/>
      <w:r w:rsidRPr="004E7614">
        <w:t xml:space="preserve"> </w:t>
      </w:r>
      <w:proofErr w:type="spellStart"/>
      <w:r w:rsidRPr="004E7614">
        <w:t>составит</w:t>
      </w:r>
      <w:proofErr w:type="spellEnd"/>
      <w:r w:rsidRPr="004E7614">
        <w:t>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85" w:name="_Toc420953378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85"/>
    </w:p>
    <w:p w:rsidR="009F79E7" w:rsidRPr="009F79E7" w:rsidRDefault="009F79E7" w:rsidP="009F79E7">
      <w:pPr>
        <w:pStyle w:val="af5"/>
        <w:rPr>
          <w:lang w:val="ru-RU"/>
        </w:rPr>
      </w:pPr>
      <w:proofErr w:type="gramStart"/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федерального масштаба “Реформа ЖКХ” </w:t>
      </w:r>
      <w:r w:rsidRPr="009F79E7">
        <w:rPr>
          <w:lang w:val="ru-RU"/>
        </w:rPr>
        <w:lastRenderedPageBreak/>
        <w:t>заинтересована в получении и раскрытии данных управляющих компаний со всей 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>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r w:rsidRPr="00D20BA3">
        <w:rPr>
          <w:lang w:val="ru-RU"/>
        </w:rPr>
        <w:t>Несложно посчитать затраты управляющий компании за год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</w:t>
      </w:r>
      <w:proofErr w:type="gramStart"/>
      <w:r w:rsidRPr="009F79E7">
        <w:rPr>
          <w:lang w:val="ru-RU"/>
        </w:rPr>
        <w:t>ПО</w:t>
      </w:r>
      <w:proofErr w:type="gramEnd"/>
      <w:r w:rsidRPr="009F79E7">
        <w:rPr>
          <w:lang w:val="ru-RU"/>
        </w:rPr>
        <w:t xml:space="preserve">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m:oMath>
        <m:r>
          <w:rPr>
            <w:rFonts w:ascii="Cambria Math" w:hAnsi="Cambria Math"/>
            <w:lang w:val="ru-RU"/>
          </w:rPr>
          <m:t>П</m:t>
        </m:r>
      </m:oMath>
      <w:r w:rsidRPr="00E35AD7">
        <w:rPr>
          <w:lang w:val="ru-RU"/>
        </w:rPr>
        <w:t xml:space="preserve"> – прибыль (с вычетом налога на прибыль), руб.,</w:t>
      </w:r>
    </w:p>
    <w:p w:rsidR="009F79E7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="009F79E7" w:rsidRPr="00E35AD7">
        <w:rPr>
          <w:lang w:val="ru-RU"/>
        </w:rPr>
        <w:t xml:space="preserve"> 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proofErr w:type="spellStart"/>
      <w:r>
        <w:t>Экономический</w:t>
      </w:r>
      <w:proofErr w:type="spellEnd"/>
      <w:r>
        <w:t xml:space="preserve"> </w:t>
      </w:r>
      <w:proofErr w:type="spellStart"/>
      <w:r>
        <w:t>эффект</w:t>
      </w:r>
      <w:proofErr w:type="spellEnd"/>
      <w:r>
        <w:t xml:space="preserve"> </w:t>
      </w:r>
      <w:proofErr w:type="spellStart"/>
      <w:r>
        <w:t>равен</w:t>
      </w:r>
      <w:proofErr w:type="spellEnd"/>
      <w:r>
        <w:t>:</w:t>
      </w:r>
    </w:p>
    <w:p w:rsidR="009F79E7" w:rsidRDefault="00DB763B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86" w:name="_Toc420953379"/>
      <w:r w:rsidRPr="0034551C">
        <w:lastRenderedPageBreak/>
        <w:t xml:space="preserve">Безопасность и </w:t>
      </w:r>
      <w:proofErr w:type="spellStart"/>
      <w:r w:rsidRPr="0034551C">
        <w:t>экологичность</w:t>
      </w:r>
      <w:proofErr w:type="spellEnd"/>
      <w:r w:rsidRPr="0034551C">
        <w:t xml:space="preserve"> проекта</w:t>
      </w:r>
      <w:bookmarkEnd w:id="86"/>
    </w:p>
    <w:p w:rsidR="00C35D93" w:rsidRDefault="00C35D93" w:rsidP="00C35D93">
      <w:pPr>
        <w:pStyle w:val="20"/>
      </w:pPr>
      <w:bookmarkStart w:id="87" w:name="_Toc420953380"/>
      <w:r>
        <w:t>Исходные данные</w:t>
      </w:r>
      <w:bookmarkEnd w:id="87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0" w:type="auto"/>
        <w:tblInd w:w="108" w:type="dxa"/>
        <w:tblLook w:val="04A0"/>
      </w:tblPr>
      <w:tblGrid>
        <w:gridCol w:w="3969"/>
        <w:gridCol w:w="5954"/>
      </w:tblGrid>
      <w:tr w:rsidR="00BB4A8A" w:rsidRPr="0072597B" w:rsidTr="00BB4A8A">
        <w:trPr>
          <w:tblHeader/>
        </w:trPr>
        <w:tc>
          <w:tcPr>
            <w:tcW w:w="3969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BB4A8A" w:rsidRPr="00D20BA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</w:tr>
      <w:tr w:rsidR="00BB4A8A" w:rsidRPr="00D20BA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</w:tr>
      <w:tr w:rsidR="00BB4A8A" w:rsidRPr="00D20BA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</w:tr>
      <w:tr w:rsidR="00BB4A8A" w:rsidRPr="00D20BA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</w:tr>
      <w:tr w:rsidR="00BB4A8A" w:rsidRPr="00D20BA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</w:tr>
      <w:tr w:rsidR="00BB4A8A" w:rsidRPr="00D20BA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Характеристика помещений по </w:t>
            </w:r>
            <w:proofErr w:type="spellStart"/>
            <w:r w:rsidRPr="00A42D3D">
              <w:rPr>
                <w:sz w:val="24"/>
              </w:rPr>
              <w:t>электр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 – пониженная </w:t>
            </w:r>
            <w:proofErr w:type="spellStart"/>
            <w:r w:rsidRPr="00A42D3D">
              <w:rPr>
                <w:sz w:val="24"/>
              </w:rPr>
              <w:t>пожароопасность</w:t>
            </w:r>
            <w:proofErr w:type="spellEnd"/>
            <w:r w:rsidRPr="00A42D3D">
              <w:rPr>
                <w:sz w:val="24"/>
              </w:rPr>
              <w:t>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</w:t>
            </w:r>
            <w:proofErr w:type="gramStart"/>
            <w:r w:rsidRPr="00A42D3D">
              <w:rPr>
                <w:sz w:val="24"/>
              </w:rPr>
              <w:t>сс взр</w:t>
            </w:r>
            <w:proofErr w:type="gramEnd"/>
            <w:r w:rsidRPr="00A42D3D">
              <w:rPr>
                <w:sz w:val="24"/>
              </w:rPr>
              <w:t>ыв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D20BA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BB4A8A" w:rsidRPr="00D20BA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лассы условий труда в соответствии с Картой аттестации рабочего места по условиям труда: по вредности, 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вредности – вредный (III класс).</w:t>
            </w:r>
          </w:p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  <w:r w:rsidRPr="00A42D3D">
              <w:rPr>
                <w:sz w:val="24"/>
              </w:rPr>
              <w:t xml:space="preserve"> – допустимый (II класс)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Вредные и опасные производственные факторы</w:t>
            </w:r>
          </w:p>
        </w:tc>
        <w:tc>
          <w:tcPr>
            <w:tcW w:w="5954" w:type="dxa"/>
          </w:tcPr>
          <w:p w:rsidR="00BB4A8A" w:rsidRPr="00A42D3D" w:rsidRDefault="00BB4A8A" w:rsidP="0074031F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 w:rsidR="0074031F">
              <w:rPr>
                <w:sz w:val="24"/>
              </w:rPr>
              <w:t>8.2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</w:tr>
    </w:tbl>
    <w:p w:rsidR="00C35D93" w:rsidRDefault="00C35D93" w:rsidP="00C35D93">
      <w:pPr>
        <w:pStyle w:val="20"/>
      </w:pPr>
      <w:bookmarkStart w:id="88" w:name="_Toc420953381"/>
      <w:r>
        <w:t>Перечень нормативных документов и актов</w:t>
      </w:r>
      <w:bookmarkEnd w:id="88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420BB6">
      <w:pPr>
        <w:pStyle w:val="a0"/>
        <w:numPr>
          <w:ilvl w:val="0"/>
          <w:numId w:val="13"/>
        </w:numPr>
        <w:ind w:left="709" w:hanging="283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BB4A8A">
      <w:pPr>
        <w:pStyle w:val="a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 xml:space="preserve">я условий труда». </w:t>
      </w:r>
      <w:proofErr w:type="gramStart"/>
      <w:r>
        <w:t>Р</w:t>
      </w:r>
      <w:proofErr w:type="gramEnd"/>
      <w:r>
        <w:t> 2.2.2006-05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FF0A32">
      <w:pPr>
        <w:pStyle w:val="a0"/>
        <w:tabs>
          <w:tab w:val="left" w:pos="851"/>
        </w:tabs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BB4A8A">
      <w:pPr>
        <w:pStyle w:val="a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>
        <w:t>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Предельно-допустимые </w:t>
      </w:r>
      <w:r w:rsidRPr="00924149">
        <w:lastRenderedPageBreak/>
        <w:t>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 xml:space="preserve">иляция, кондиционирование воздуха. М.: </w:t>
      </w:r>
      <w:proofErr w:type="spellStart"/>
      <w:r>
        <w:t>Стройиздат</w:t>
      </w:r>
      <w:proofErr w:type="spellEnd"/>
      <w:r>
        <w:t>, 1988</w:t>
      </w:r>
      <w:r w:rsidRPr="00B468DF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>
        <w:t xml:space="preserve">оектирования. М.: </w:t>
      </w:r>
      <w:proofErr w:type="spellStart"/>
      <w:r>
        <w:t>Энерго</w:t>
      </w:r>
      <w:proofErr w:type="spellEnd"/>
      <w:r>
        <w:t>, 1996</w:t>
      </w:r>
      <w:r w:rsidRPr="00B468DF">
        <w:t>;</w:t>
      </w:r>
    </w:p>
    <w:p w:rsidR="00BB4A8A" w:rsidRPr="00924149" w:rsidRDefault="00BB4A8A" w:rsidP="00BB4A8A">
      <w:pPr>
        <w:pStyle w:val="a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89" w:name="_Toc420953382"/>
      <w:r>
        <w:t>Анализ потенциальных опасностей</w:t>
      </w:r>
      <w:bookmarkEnd w:id="89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Опасность –</w:t>
      </w:r>
      <w:r w:rsidR="000D7C60" w:rsidRPr="000D7C60">
        <w:rPr>
          <w:lang w:val="ru-RU"/>
        </w:rPr>
        <w:t xml:space="preserve"> </w:t>
      </w:r>
      <w:r w:rsidRPr="00E35AD7">
        <w:rPr>
          <w:lang w:val="ru-RU"/>
        </w:rPr>
        <w:t xml:space="preserve">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 xml:space="preserve">пасности объекта проектирования, </w:t>
      </w:r>
      <w:r w:rsidR="00606D81">
        <w:rPr>
          <w:lang w:val="ru-RU"/>
        </w:rPr>
        <w:lastRenderedPageBreak/>
        <w:t>представленная на рисунке 8.1.</w:t>
      </w:r>
    </w:p>
    <w:p w:rsidR="000C4E45" w:rsidRPr="000C4E45" w:rsidRDefault="00606D81" w:rsidP="00B9541D">
      <w:pPr>
        <w:pStyle w:val="afa"/>
      </w:pPr>
      <w:r>
        <w:object w:dxaOrig="9765" w:dyaOrig="13253">
          <v:shape id="_x0000_i1031" type="#_x0000_t75" style="width:460.15pt;height:629.2pt" o:ole="">
            <v:imagedata r:id="rId45" o:title=""/>
          </v:shape>
          <o:OLEObject Type="Embed" ProgID="Visio.Drawing.11" ShapeID="_x0000_i1031" DrawAspect="Content" ObjectID="_1494770385" r:id="rId46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90" w:name="_Toc420953383"/>
      <w:r>
        <w:lastRenderedPageBreak/>
        <w:t>Анализ вредных и опасных производственных факторов</w:t>
      </w:r>
      <w:bookmarkEnd w:id="90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>В процессе трудовой деятельности человек может подвергаться вредным и 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proofErr w:type="spellStart"/>
      <w:proofErr w:type="gramStart"/>
      <w:r>
        <w:t>На</w:t>
      </w:r>
      <w:proofErr w:type="spellEnd"/>
      <w:r>
        <w:t xml:space="preserve"> </w:t>
      </w:r>
      <w:proofErr w:type="spellStart"/>
      <w:r>
        <w:t>рисунке</w:t>
      </w:r>
      <w:proofErr w:type="spellEnd"/>
      <w:r>
        <w:t xml:space="preserve">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</w:t>
      </w:r>
      <w:proofErr w:type="spellStart"/>
      <w:r>
        <w:t>приведена</w:t>
      </w:r>
      <w:proofErr w:type="spellEnd"/>
      <w:r>
        <w:t xml:space="preserve"> </w:t>
      </w:r>
      <w:proofErr w:type="spellStart"/>
      <w:r>
        <w:t>их</w:t>
      </w:r>
      <w:proofErr w:type="spellEnd"/>
      <w:r>
        <w:t xml:space="preserve"> </w:t>
      </w:r>
      <w:proofErr w:type="spellStart"/>
      <w:r>
        <w:t>классификация</w:t>
      </w:r>
      <w:proofErr w:type="spellEnd"/>
      <w:r>
        <w:t>.</w:t>
      </w:r>
      <w:proofErr w:type="gramEnd"/>
    </w:p>
    <w:p w:rsidR="0004494E" w:rsidRDefault="00A42D3D" w:rsidP="00B9541D">
      <w:pPr>
        <w:pStyle w:val="afa"/>
      </w:pPr>
      <w:r>
        <w:object w:dxaOrig="11623" w:dyaOrig="10103">
          <v:shape id="_x0000_i1032" type="#_x0000_t75" style="width:483.95pt;height:420.75pt" o:ole="">
            <v:imagedata r:id="rId47" o:title=""/>
          </v:shape>
          <o:OLEObject Type="Embed" ProgID="Visio.Drawing.11" ShapeID="_x0000_i1032" DrawAspect="Content" ObjectID="_1494770386" r:id="rId48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lastRenderedPageBreak/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420BB6">
      <w:pPr>
        <w:pStyle w:val="a0"/>
        <w:numPr>
          <w:ilvl w:val="0"/>
          <w:numId w:val="14"/>
        </w:numPr>
        <w:ind w:left="709" w:hanging="283"/>
      </w:pPr>
      <w:r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340EBD">
      <w:pPr>
        <w:pStyle w:val="a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340EBD">
      <w:pPr>
        <w:pStyle w:val="a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340EBD">
      <w:pPr>
        <w:pStyle w:val="a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420BB6">
      <w:pPr>
        <w:pStyle w:val="a0"/>
        <w:numPr>
          <w:ilvl w:val="0"/>
          <w:numId w:val="15"/>
        </w:numPr>
        <w:ind w:left="709" w:hanging="283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340EBD">
      <w:pPr>
        <w:pStyle w:val="a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340EBD">
      <w:pPr>
        <w:pStyle w:val="a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420BB6">
      <w:pPr>
        <w:pStyle w:val="a0"/>
        <w:numPr>
          <w:ilvl w:val="0"/>
          <w:numId w:val="16"/>
        </w:numPr>
        <w:ind w:left="709" w:hanging="283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</w:t>
      </w:r>
      <w:r>
        <w:lastRenderedPageBreak/>
        <w:t>восток</w:t>
      </w:r>
      <w:r w:rsidRPr="00211201">
        <w:t>;</w:t>
      </w:r>
    </w:p>
    <w:p w:rsidR="002C0EC2" w:rsidRDefault="002C0EC2" w:rsidP="002C0EC2">
      <w:pPr>
        <w:pStyle w:val="a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Pr="003260E1">
        <w:t>для работы с ПК   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2C0EC2">
      <w:pPr>
        <w:pStyle w:val="a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proofErr w:type="gramStart"/>
      <w:r>
        <w:rPr>
          <w:vertAlign w:val="superscript"/>
        </w:rPr>
        <w:t>2</w:t>
      </w:r>
      <w:proofErr w:type="gramEnd"/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2C0EC2">
      <w:pPr>
        <w:pStyle w:val="a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2C0EC2">
      <w:pPr>
        <w:pStyle w:val="a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2C0EC2">
      <w:pPr>
        <w:pStyle w:val="a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420BB6">
      <w:pPr>
        <w:pStyle w:val="a0"/>
        <w:numPr>
          <w:ilvl w:val="0"/>
          <w:numId w:val="17"/>
        </w:numPr>
        <w:ind w:left="709" w:hanging="283"/>
      </w:pPr>
      <w:r>
        <w:t>э</w:t>
      </w:r>
      <w:r w:rsidRPr="00FD590A">
        <w:t xml:space="preserve">кран монитора должен находиться от глаз пользователя на расстоянии не менее 50 см (оптимально 60 - 70 см). </w:t>
      </w:r>
      <w:proofErr w:type="gramStart"/>
      <w:r w:rsidRPr="00FD590A">
        <w:t>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  <w:proofErr w:type="gramEnd"/>
    </w:p>
    <w:p w:rsidR="005E0E8A" w:rsidRPr="00FD590A" w:rsidRDefault="005E0E8A" w:rsidP="005E0E8A">
      <w:pPr>
        <w:pStyle w:val="a0"/>
      </w:pPr>
      <w:r>
        <w:t>к</w:t>
      </w:r>
      <w:r w:rsidRPr="00FD590A">
        <w:t xml:space="preserve"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</w:t>
      </w:r>
      <w:proofErr w:type="gramStart"/>
      <w:r w:rsidRPr="00FD590A">
        <w:t>Рациональная рабочая поза позволит  сн</w:t>
      </w:r>
      <w:r w:rsidR="0085469E">
        <w:t xml:space="preserve">изить </w:t>
      </w:r>
      <w:r w:rsidRPr="00FD590A">
        <w:t xml:space="preserve">напряжение мышц шейно-плечевой области, </w:t>
      </w:r>
      <w:r w:rsidRPr="00FD590A">
        <w:lastRenderedPageBreak/>
        <w:t>мышц спины и предупредить развитие утомле</w:t>
      </w:r>
      <w:r>
        <w:t>ния</w:t>
      </w:r>
      <w:r w:rsidRPr="00211201">
        <w:t>;</w:t>
      </w:r>
      <w:proofErr w:type="gramEnd"/>
    </w:p>
    <w:p w:rsidR="005E0E8A" w:rsidRDefault="005E0E8A" w:rsidP="005E0E8A">
      <w:pPr>
        <w:pStyle w:val="a0"/>
      </w:pPr>
      <w:r>
        <w:t>р</w:t>
      </w:r>
      <w:r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5E0E8A">
      <w:pPr>
        <w:pStyle w:val="a0"/>
      </w:pPr>
      <w:proofErr w:type="gramStart"/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  <w:proofErr w:type="gramEnd"/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proofErr w:type="spellStart"/>
      <w:r>
        <w:t>Для</w:t>
      </w:r>
      <w:proofErr w:type="spellEnd"/>
      <w:r>
        <w:t xml:space="preserve"> </w:t>
      </w:r>
      <w:proofErr w:type="spellStart"/>
      <w:r>
        <w:t>этого</w:t>
      </w:r>
      <w:proofErr w:type="spellEnd"/>
      <w:r>
        <w:t xml:space="preserve"> </w:t>
      </w:r>
      <w:proofErr w:type="spellStart"/>
      <w:r>
        <w:t>экран</w:t>
      </w:r>
      <w:proofErr w:type="spellEnd"/>
      <w:r>
        <w:t xml:space="preserve"> </w:t>
      </w:r>
      <w:proofErr w:type="spellStart"/>
      <w:r>
        <w:t>должен</w:t>
      </w:r>
      <w:proofErr w:type="spellEnd"/>
      <w:r>
        <w:t xml:space="preserve"> </w:t>
      </w:r>
      <w:proofErr w:type="spellStart"/>
      <w:r>
        <w:t>удовлетворять</w:t>
      </w:r>
      <w:proofErr w:type="spellEnd"/>
      <w:r>
        <w:t xml:space="preserve"> </w:t>
      </w:r>
      <w:proofErr w:type="spellStart"/>
      <w:r>
        <w:t>требованиям</w:t>
      </w:r>
      <w:proofErr w:type="spellEnd"/>
      <w:r>
        <w:t>:</w:t>
      </w:r>
    </w:p>
    <w:p w:rsidR="005E0E8A" w:rsidRDefault="005E0E8A" w:rsidP="00420BB6">
      <w:pPr>
        <w:pStyle w:val="a0"/>
        <w:numPr>
          <w:ilvl w:val="0"/>
          <w:numId w:val="18"/>
        </w:numPr>
        <w:ind w:left="709" w:hanging="283"/>
      </w:pPr>
      <w:proofErr w:type="gramStart"/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  <w:proofErr w:type="gramEnd"/>
    </w:p>
    <w:p w:rsidR="005E0E8A" w:rsidRDefault="005E0E8A" w:rsidP="005E0E8A">
      <w:pPr>
        <w:pStyle w:val="a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5E0E8A">
      <w:pPr>
        <w:pStyle w:val="a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420BB6">
      <w:pPr>
        <w:pStyle w:val="a0"/>
        <w:numPr>
          <w:ilvl w:val="0"/>
          <w:numId w:val="19"/>
        </w:numPr>
        <w:ind w:left="709" w:hanging="283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proofErr w:type="gramStart"/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</w:t>
      </w:r>
      <w:proofErr w:type="gramEnd"/>
      <w:r w:rsidRPr="00055161">
        <w:rPr>
          <w:bCs/>
          <w:iCs/>
        </w:rPr>
        <w:t xml:space="preserve">, в </w:t>
      </w:r>
      <w:r w:rsidRPr="00055161">
        <w:rPr>
          <w:bCs/>
          <w:iCs/>
        </w:rPr>
        <w:lastRenderedPageBreak/>
        <w:t xml:space="preserve">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055161">
      <w:pPr>
        <w:pStyle w:val="a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055161">
      <w:pPr>
        <w:pStyle w:val="a0"/>
      </w:pPr>
      <w:r>
        <w:t>подвижность воздуха – от 0,1 до 0,2 м/</w:t>
      </w:r>
      <w:proofErr w:type="gramStart"/>
      <w:r>
        <w:t>с</w:t>
      </w:r>
      <w:proofErr w:type="gramEnd"/>
      <w:r w:rsidRPr="00211201">
        <w:t>;</w:t>
      </w:r>
    </w:p>
    <w:p w:rsidR="00055161" w:rsidRPr="00652764" w:rsidRDefault="00055161" w:rsidP="00055161">
      <w:pPr>
        <w:pStyle w:val="a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055161">
      <w:pPr>
        <w:pStyle w:val="a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420BB6">
      <w:pPr>
        <w:pStyle w:val="a0"/>
        <w:numPr>
          <w:ilvl w:val="0"/>
          <w:numId w:val="20"/>
        </w:numPr>
        <w:ind w:left="709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</w:t>
      </w:r>
      <w:r w:rsidRPr="0085469E">
        <w:rPr>
          <w:lang w:val="ru-RU"/>
        </w:rPr>
        <w:lastRenderedPageBreak/>
        <w:t xml:space="preserve">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</w:t>
      </w:r>
      <w:proofErr w:type="spellStart"/>
      <w:r w:rsidRPr="0085469E">
        <w:rPr>
          <w:lang w:val="ru-RU"/>
        </w:rPr>
        <w:t>СНиП</w:t>
      </w:r>
      <w:proofErr w:type="spellEnd"/>
      <w:r w:rsidRPr="0085469E">
        <w:rPr>
          <w:lang w:val="ru-RU"/>
        </w:rPr>
        <w:t xml:space="preserve">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В соответствии с </w:t>
      </w:r>
      <w:proofErr w:type="spellStart"/>
      <w:r w:rsidRPr="0085469E">
        <w:rPr>
          <w:lang w:val="ru-RU"/>
        </w:rPr>
        <w:t>СанПиН</w:t>
      </w:r>
      <w:proofErr w:type="spellEnd"/>
      <w:r w:rsidRPr="0085469E">
        <w:rPr>
          <w:lang w:val="ru-RU"/>
        </w:rPr>
        <w:t xml:space="preserve">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74031F" w:rsidRPr="0074031F" w:rsidRDefault="0074031F" w:rsidP="0074031F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lastRenderedPageBreak/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420BB6">
      <w:pPr>
        <w:pStyle w:val="a0"/>
        <w:numPr>
          <w:ilvl w:val="0"/>
          <w:numId w:val="21"/>
        </w:numPr>
        <w:ind w:left="709" w:hanging="283"/>
      </w:pPr>
      <w:r>
        <w:t xml:space="preserve">произвести замену </w:t>
      </w:r>
      <w:proofErr w:type="spellStart"/>
      <w:r>
        <w:t>ЭЛТ-монитора</w:t>
      </w:r>
      <w:proofErr w:type="spellEnd"/>
      <w:r>
        <w:t xml:space="preserve">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85469E">
      <w:pPr>
        <w:pStyle w:val="a0"/>
      </w:pPr>
      <w:r>
        <w:t>установить монитор в угол, чтобы излучение поглощалось стенами;</w:t>
      </w:r>
    </w:p>
    <w:p w:rsidR="0085469E" w:rsidRDefault="0085469E" w:rsidP="0085469E">
      <w:pPr>
        <w:pStyle w:val="a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420BB6">
      <w:pPr>
        <w:pStyle w:val="a0"/>
        <w:numPr>
          <w:ilvl w:val="0"/>
          <w:numId w:val="22"/>
        </w:numPr>
        <w:ind w:left="709" w:hanging="283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501E3E">
      <w:pPr>
        <w:pStyle w:val="a0"/>
      </w:pPr>
      <w:r>
        <w:t xml:space="preserve">нахождение на расстоянии 50-70 см и большем от экрана монитора. Излучение на этой дистанции составляет 0,08 </w:t>
      </w:r>
      <w:proofErr w:type="spellStart"/>
      <w:r>
        <w:t>мкР</w:t>
      </w:r>
      <w:proofErr w:type="spellEnd"/>
      <w:r>
        <w:t>/ч, что соответствует допустимой нормы.</w:t>
      </w:r>
    </w:p>
    <w:p w:rsidR="00C35D93" w:rsidRDefault="00C35D93" w:rsidP="00C35D93">
      <w:pPr>
        <w:pStyle w:val="3"/>
      </w:pPr>
      <w:bookmarkStart w:id="91" w:name="_Toc420953384"/>
      <w:r>
        <w:t>Анализ воздействия на окружающую среду</w:t>
      </w:r>
      <w:bookmarkEnd w:id="91"/>
    </w:p>
    <w:p w:rsidR="00E758FE" w:rsidRP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92" w:name="_Toc420953385"/>
      <w:r>
        <w:t>Анализ возможных чрезвычайных ситуаций</w:t>
      </w:r>
      <w:bookmarkEnd w:id="9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</w:t>
      </w:r>
      <w:r w:rsidRPr="00E35AD7">
        <w:rPr>
          <w:lang w:val="ru-RU"/>
        </w:rPr>
        <w:lastRenderedPageBreak/>
        <w:t>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5.</w:t>
      </w:r>
    </w:p>
    <w:p w:rsidR="00B9541D" w:rsidRPr="00B9541D" w:rsidRDefault="00A42D3D" w:rsidP="00B9541D">
      <w:pPr>
        <w:pStyle w:val="afa"/>
      </w:pPr>
      <w:r>
        <w:object w:dxaOrig="9571" w:dyaOrig="11146">
          <v:shape id="_x0000_i1033" type="#_x0000_t75" style="width:407.6pt;height:474.55pt" o:ole="">
            <v:imagedata r:id="rId49" o:title=""/>
          </v:shape>
          <o:OLEObject Type="Embed" ProgID="Visio.Drawing.11" ShapeID="_x0000_i1033" DrawAspect="Content" ObjectID="_1494770387" r:id="rId50"/>
        </w:object>
      </w:r>
    </w:p>
    <w:p w:rsidR="00B9541D" w:rsidRDefault="00B9541D" w:rsidP="00B9541D">
      <w:pPr>
        <w:pStyle w:val="afa"/>
      </w:pPr>
      <w:r>
        <w:t>Рисунок 9.5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</w:t>
      </w:r>
      <w:r w:rsidRPr="00A42D3D">
        <w:rPr>
          <w:lang w:val="ru-RU"/>
        </w:rPr>
        <w:lastRenderedPageBreak/>
        <w:t xml:space="preserve">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420BB6">
      <w:pPr>
        <w:pStyle w:val="a0"/>
        <w:numPr>
          <w:ilvl w:val="0"/>
          <w:numId w:val="23"/>
        </w:numPr>
        <w:ind w:left="709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93" w:name="_Toc420953386"/>
      <w:r>
        <w:t>Мероприятия по охране труда</w:t>
      </w:r>
      <w:bookmarkEnd w:id="93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proofErr w:type="spellStart"/>
      <w:r>
        <w:t>Охрана</w:t>
      </w:r>
      <w:proofErr w:type="spellEnd"/>
      <w:r>
        <w:t xml:space="preserve"> </w:t>
      </w:r>
      <w:proofErr w:type="spellStart"/>
      <w:r>
        <w:t>труда</w:t>
      </w:r>
      <w:proofErr w:type="spellEnd"/>
      <w:r>
        <w:t xml:space="preserve"> </w:t>
      </w:r>
      <w:proofErr w:type="spellStart"/>
      <w:r>
        <w:t>условно</w:t>
      </w:r>
      <w:proofErr w:type="spellEnd"/>
      <w:r>
        <w:t xml:space="preserve"> </w:t>
      </w:r>
      <w:proofErr w:type="spellStart"/>
      <w:r>
        <w:t>подразделяется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четыре</w:t>
      </w:r>
      <w:proofErr w:type="spellEnd"/>
      <w:r>
        <w:t xml:space="preserve"> </w:t>
      </w:r>
      <w:proofErr w:type="spellStart"/>
      <w:r>
        <w:t>составляющие</w:t>
      </w:r>
      <w:proofErr w:type="spellEnd"/>
      <w:r>
        <w:t>:</w:t>
      </w:r>
    </w:p>
    <w:p w:rsidR="00B9541D" w:rsidRPr="007A7944" w:rsidRDefault="00B9541D" w:rsidP="00420BB6">
      <w:pPr>
        <w:pStyle w:val="a0"/>
        <w:numPr>
          <w:ilvl w:val="0"/>
          <w:numId w:val="24"/>
        </w:numPr>
        <w:ind w:hanging="425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420BB6">
      <w:pPr>
        <w:pStyle w:val="a0"/>
        <w:numPr>
          <w:ilvl w:val="0"/>
          <w:numId w:val="25"/>
        </w:numPr>
        <w:ind w:left="709" w:hanging="283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tabs>
          <w:tab w:val="left" w:pos="851"/>
        </w:tabs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94" w:name="_Toc420953387"/>
      <w:r>
        <w:t>Мероприятия по обеспечению комфортных условий труда</w:t>
      </w:r>
      <w:bookmarkEnd w:id="94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</w:t>
      </w:r>
      <w:r w:rsidRPr="00B9541D">
        <w:rPr>
          <w:lang w:val="ru-RU"/>
        </w:rPr>
        <w:lastRenderedPageBreak/>
        <w:t>деятельности:</w:t>
      </w:r>
    </w:p>
    <w:p w:rsidR="00B9541D" w:rsidRPr="007D4E2C" w:rsidRDefault="00B9541D" w:rsidP="00420BB6">
      <w:pPr>
        <w:pStyle w:val="a0"/>
        <w:numPr>
          <w:ilvl w:val="0"/>
          <w:numId w:val="26"/>
        </w:numPr>
        <w:ind w:left="709" w:hanging="283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B9541D">
      <w:pPr>
        <w:pStyle w:val="a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B9541D">
      <w:pPr>
        <w:pStyle w:val="a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420BB6">
      <w:pPr>
        <w:pStyle w:val="a0"/>
        <w:numPr>
          <w:ilvl w:val="0"/>
          <w:numId w:val="27"/>
        </w:numPr>
        <w:ind w:left="709" w:hanging="283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Pr="00D20BA3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0D7C60" w:rsidRPr="00D20BA3" w:rsidRDefault="000D7C60" w:rsidP="000D7C60">
      <w:pPr>
        <w:rPr>
          <w:lang w:val="ru-RU"/>
        </w:rPr>
      </w:pPr>
    </w:p>
    <w:p w:rsidR="000D7C60" w:rsidRPr="00D20BA3" w:rsidRDefault="000D7C60" w:rsidP="000D7C60">
      <w:pPr>
        <w:rPr>
          <w:lang w:val="ru-RU"/>
        </w:rPr>
      </w:pPr>
    </w:p>
    <w:p w:rsidR="00C35D93" w:rsidRDefault="00C35D93" w:rsidP="00C35D93">
      <w:pPr>
        <w:pStyle w:val="3"/>
      </w:pPr>
      <w:bookmarkStart w:id="95" w:name="_Toc420953388"/>
      <w:r>
        <w:lastRenderedPageBreak/>
        <w:t>Мероприятия по защите от опасных и вредных производственных факторов</w:t>
      </w:r>
      <w:bookmarkEnd w:id="95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420BB6">
      <w:pPr>
        <w:pStyle w:val="a0"/>
        <w:numPr>
          <w:ilvl w:val="0"/>
          <w:numId w:val="28"/>
        </w:numPr>
        <w:ind w:left="709" w:hanging="283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5A5587">
      <w:pPr>
        <w:pStyle w:val="a0"/>
      </w:pPr>
      <w:r>
        <w:t>удаление на расстояние от источника ОВПФ;</w:t>
      </w:r>
    </w:p>
    <w:p w:rsidR="005A5587" w:rsidRDefault="005A5587" w:rsidP="005A5587">
      <w:pPr>
        <w:pStyle w:val="a0"/>
      </w:pPr>
      <w:r>
        <w:t>уменьшение времени нахождения в зоне действия ОВПФ;</w:t>
      </w:r>
    </w:p>
    <w:p w:rsidR="005A5587" w:rsidRDefault="005A5587" w:rsidP="005A5587">
      <w:pPr>
        <w:pStyle w:val="a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5A5587">
      <w:pPr>
        <w:pStyle w:val="a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420BB6">
      <w:pPr>
        <w:pStyle w:val="a0"/>
        <w:numPr>
          <w:ilvl w:val="0"/>
          <w:numId w:val="29"/>
        </w:numPr>
        <w:ind w:left="709" w:hanging="283"/>
      </w:pPr>
      <w:r>
        <w:t xml:space="preserve">при использовании устаревшего </w:t>
      </w:r>
      <w:proofErr w:type="spellStart"/>
      <w:r>
        <w:t>ЭЛТ-монитора</w:t>
      </w:r>
      <w:proofErr w:type="spellEnd"/>
      <w:r>
        <w:t xml:space="preserve">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5A5587">
      <w:pPr>
        <w:pStyle w:val="a0"/>
      </w:pPr>
      <w:r>
        <w:t>установить расстояние до экрана на 50-70  см и более;</w:t>
      </w:r>
    </w:p>
    <w:p w:rsidR="005A5587" w:rsidRPr="009154F3" w:rsidRDefault="005A5587" w:rsidP="005A5587">
      <w:pPr>
        <w:pStyle w:val="a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5A5587">
      <w:pPr>
        <w:pStyle w:val="a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96" w:name="_Toc420953389"/>
      <w:r>
        <w:t>Мероприятия по охране окружающей среды</w:t>
      </w:r>
      <w:bookmarkEnd w:id="96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</w:t>
      </w:r>
      <w:r w:rsidRPr="00E35AD7">
        <w:rPr>
          <w:lang w:val="ru-RU"/>
        </w:rPr>
        <w:lastRenderedPageBreak/>
        <w:t>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420BB6">
      <w:pPr>
        <w:pStyle w:val="a0"/>
        <w:numPr>
          <w:ilvl w:val="0"/>
          <w:numId w:val="30"/>
        </w:numPr>
        <w:ind w:hanging="425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5A5587">
      <w:pPr>
        <w:pStyle w:val="a0"/>
      </w:pPr>
      <w:r>
        <w:t>обеспечение благоприятных условий жизнедеятельности человека;</w:t>
      </w:r>
    </w:p>
    <w:p w:rsidR="005A5587" w:rsidRPr="00534D29" w:rsidRDefault="005A5587" w:rsidP="005A5587">
      <w:pPr>
        <w:pStyle w:val="a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5A5587">
      <w:pPr>
        <w:pStyle w:val="a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97" w:name="_Toc420953390"/>
      <w:r>
        <w:t>Мероприятия по защите от чрезвычайных ситуаций</w:t>
      </w:r>
      <w:bookmarkEnd w:id="97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E9767F" w:rsidP="00420BB6">
      <w:pPr>
        <w:pStyle w:val="a0"/>
        <w:numPr>
          <w:ilvl w:val="0"/>
          <w:numId w:val="31"/>
        </w:numPr>
        <w:ind w:left="709" w:hanging="283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.</w:t>
      </w:r>
    </w:p>
    <w:p w:rsidR="00E9767F" w:rsidRPr="00ED4A05" w:rsidRDefault="00E9767F" w:rsidP="00E9767F">
      <w:pPr>
        <w:pStyle w:val="a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.</w:t>
      </w:r>
    </w:p>
    <w:p w:rsidR="00E9767F" w:rsidRDefault="00E9767F" w:rsidP="00E9767F">
      <w:pPr>
        <w:pStyle w:val="a0"/>
      </w:pPr>
      <w:r>
        <w:t xml:space="preserve">Ликвидация ЧС – включает в себя работы и другие неотложные мероприятия, направленные на устранения последствий чрезвычайной </w:t>
      </w:r>
      <w:r>
        <w:lastRenderedPageBreak/>
        <w:t>ситуации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>В самом начале процесса разработки дипломного проекта был проведен инструктаж по технике безопасности на рабочем месте. В течение беседы были 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98" w:name="_Toc420953391"/>
      <w:r>
        <w:t>Расчетная часть</w:t>
      </w:r>
      <w:bookmarkEnd w:id="98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99" w:name="_Toc420953392"/>
      <w:r>
        <w:t>Расчет уровня шума на рабочем месте</w:t>
      </w:r>
      <w:bookmarkEnd w:id="99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P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7832B8">
      <w:pPr>
        <w:pStyle w:val="af5"/>
        <w:rPr>
          <w:lang w:val="ru-RU"/>
        </w:rPr>
      </w:pPr>
      <w:r w:rsidRPr="007832B8">
        <w:rPr>
          <w:lang w:val="ru-RU"/>
        </w:rPr>
        <w:t xml:space="preserve">Источники шума некогерентные, поэтому при вычислении общего уровня шума можно воспользоваться формулой </w:t>
      </w:r>
      <w:r>
        <w:rPr>
          <w:lang w:val="ru-RU"/>
        </w:rPr>
        <w:t>8</w:t>
      </w:r>
      <w:r w:rsidRPr="007832B8">
        <w:rPr>
          <w:lang w:val="ru-RU"/>
        </w:rPr>
        <w:t>.</w:t>
      </w:r>
      <w:r>
        <w:rPr>
          <w:lang w:val="ru-RU"/>
        </w:rPr>
        <w:t>1</w:t>
      </w:r>
      <w:r w:rsidRPr="007832B8">
        <w:rPr>
          <w:lang w:val="ru-RU"/>
        </w:rPr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lastRenderedPageBreak/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0D7C60">
      <w:pPr>
        <w:pStyle w:val="af5"/>
        <w:ind w:firstLine="0"/>
        <w:rPr>
          <w:lang w:val="ru-RU"/>
        </w:rPr>
      </w:pPr>
      <w:r w:rsidRPr="00FA59AB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A59AB">
        <w:rPr>
          <w:lang w:val="ru-RU"/>
        </w:rPr>
        <w:t xml:space="preserve"> – уровень звукового давления </w:t>
      </w:r>
      <w:proofErr w:type="spellStart"/>
      <w:r w:rsidRPr="00FA59AB">
        <w:rPr>
          <w:i/>
        </w:rPr>
        <w:t>i</w:t>
      </w:r>
      <w:proofErr w:type="spellEnd"/>
      <w:r w:rsidRPr="00FA59AB">
        <w:rPr>
          <w:lang w:val="ru-RU"/>
        </w:rPr>
        <w:t>-го источника шума,</w:t>
      </w:r>
    </w:p>
    <w:p w:rsidR="007832B8" w:rsidRDefault="007832B8" w:rsidP="000D7C60">
      <w:pPr>
        <w:pStyle w:val="af5"/>
        <w:ind w:firstLine="0"/>
        <w:rPr>
          <w:lang w:val="ru-RU"/>
        </w:rPr>
      </w:pPr>
      <w:r>
        <w:rPr>
          <w:i/>
        </w:rPr>
        <w:t>n</w:t>
      </w:r>
      <w:r w:rsidRPr="00EE0E10">
        <w:rPr>
          <w:lang w:val="ru-RU"/>
        </w:rPr>
        <w:t xml:space="preserve"> – </w:t>
      </w:r>
      <w:proofErr w:type="gramStart"/>
      <w:r w:rsidRPr="00EE0E10">
        <w:rPr>
          <w:lang w:val="ru-RU"/>
        </w:rPr>
        <w:t>число</w:t>
      </w:r>
      <w:proofErr w:type="gramEnd"/>
      <w:r w:rsidRPr="00EE0E10">
        <w:rPr>
          <w:lang w:val="ru-RU"/>
        </w:rPr>
        <w:t xml:space="preserve">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Произведя необходимые расчеты при помощи </w:t>
      </w:r>
      <w:proofErr w:type="gramStart"/>
      <w:r w:rsidRPr="00FA59AB">
        <w:rPr>
          <w:lang w:val="ru-RU"/>
        </w:rPr>
        <w:t>формулы</w:t>
      </w:r>
      <w:proofErr w:type="gramEnd"/>
      <w:r w:rsidRPr="00FA59AB">
        <w:rPr>
          <w:lang w:val="ru-RU"/>
        </w:rPr>
        <w:t xml:space="preserve">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proofErr w:type="spellStart"/>
      <w:proofErr w:type="gramStart"/>
      <w:r>
        <w:t>Это</w:t>
      </w:r>
      <w:proofErr w:type="spellEnd"/>
      <w:r>
        <w:t xml:space="preserve"> </w:t>
      </w:r>
      <w:proofErr w:type="spellStart"/>
      <w:r>
        <w:t>означает</w:t>
      </w:r>
      <w:proofErr w:type="spellEnd"/>
      <w:r>
        <w:t xml:space="preserve">, </w:t>
      </w:r>
      <w:proofErr w:type="spellStart"/>
      <w:r>
        <w:t>что</w:t>
      </w:r>
      <w:proofErr w:type="spellEnd"/>
      <w:r>
        <w:t xml:space="preserve"> </w:t>
      </w:r>
      <w:proofErr w:type="spellStart"/>
      <w:r>
        <w:t>шумовое</w:t>
      </w:r>
      <w:proofErr w:type="spellEnd"/>
      <w:r>
        <w:t xml:space="preserve"> </w:t>
      </w:r>
      <w:proofErr w:type="spellStart"/>
      <w:r>
        <w:t>воздействие</w:t>
      </w:r>
      <w:proofErr w:type="spellEnd"/>
      <w:r>
        <w:t xml:space="preserve"> </w:t>
      </w:r>
      <w:proofErr w:type="spellStart"/>
      <w:r>
        <w:t>не</w:t>
      </w:r>
      <w:proofErr w:type="spellEnd"/>
      <w:r>
        <w:t xml:space="preserve"> </w:t>
      </w:r>
      <w:proofErr w:type="spellStart"/>
      <w:r>
        <w:t>превышает</w:t>
      </w:r>
      <w:proofErr w:type="spellEnd"/>
      <w:r>
        <w:rPr>
          <w:lang w:val="ru-RU"/>
        </w:rPr>
        <w:t xml:space="preserve"> </w:t>
      </w:r>
      <w:proofErr w:type="spellStart"/>
      <w:r>
        <w:t>норму</w:t>
      </w:r>
      <w:proofErr w:type="spellEnd"/>
      <w:r>
        <w:t>.</w:t>
      </w:r>
      <w:proofErr w:type="gramEnd"/>
    </w:p>
    <w:p w:rsidR="00C35D93" w:rsidRDefault="00C35D93" w:rsidP="00C35D93">
      <w:pPr>
        <w:pStyle w:val="3"/>
      </w:pPr>
      <w:bookmarkStart w:id="100" w:name="_Toc420953393"/>
      <w:r>
        <w:t>Расчет величины освещенности рабочего пространства</w:t>
      </w:r>
      <w:bookmarkEnd w:id="100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0D7C60">
      <w:pPr>
        <w:pStyle w:val="af5"/>
        <w:ind w:firstLine="0"/>
        <w:rPr>
          <w:lang w:val="ru-RU"/>
        </w:rPr>
      </w:pPr>
      <w:r w:rsidRPr="00EE0E10">
        <w:rPr>
          <w:lang w:val="ru-RU"/>
        </w:rPr>
        <w:t xml:space="preserve">где </w:t>
      </w:r>
      <w:r w:rsidRPr="008B2F27">
        <w:rPr>
          <w:i/>
        </w:rPr>
        <w:t>F</w:t>
      </w:r>
      <w:r w:rsidRPr="00EE0E10">
        <w:rPr>
          <w:lang w:val="ru-RU"/>
        </w:rPr>
        <w:t xml:space="preserve"> – световой поток, Лк,</w:t>
      </w:r>
    </w:p>
    <w:p w:rsidR="00FA59AB" w:rsidRPr="00E35AD7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  <w:lang w:val="ru-RU"/>
              </w:rPr>
              <m:t>норм</m:t>
            </m:r>
          </m:sub>
        </m:sSub>
      </m:oMath>
      <w:r w:rsidR="00FA59AB" w:rsidRPr="00E35AD7">
        <w:rPr>
          <w:lang w:val="ru-RU"/>
        </w:rPr>
        <w:t xml:space="preserve"> – нормированная минимальная освещенность, равная 200 Лк,</w:t>
      </w:r>
    </w:p>
    <w:p w:rsidR="00FA59AB" w:rsidRPr="00E35AD7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/>
                <w:lang w:val="ru-RU"/>
              </w:rPr>
              <m:t>з</m:t>
            </m:r>
          </m:sub>
        </m:sSub>
      </m:oMath>
      <w:r w:rsidR="00FA59AB" w:rsidRPr="00E35AD7">
        <w:rPr>
          <w:i/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S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площадь</w:t>
      </w:r>
      <w:proofErr w:type="gramEnd"/>
      <w:r w:rsidRPr="00E35AD7">
        <w:rPr>
          <w:lang w:val="ru-RU"/>
        </w:rPr>
        <w:t xml:space="preserve"> помещения, м</w:t>
      </w:r>
      <w:r w:rsidRPr="00E35AD7">
        <w:rPr>
          <w:vertAlign w:val="superscript"/>
          <w:lang w:val="ru-RU"/>
        </w:rPr>
        <w:t>2</w:t>
      </w:r>
      <w:r w:rsidRPr="00E35AD7">
        <w:rPr>
          <w:lang w:val="ru-RU"/>
        </w:rPr>
        <w:t>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z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коэффициент</w:t>
      </w:r>
      <w:proofErr w:type="gramEnd"/>
      <w:r w:rsidRPr="00E35AD7">
        <w:rPr>
          <w:lang w:val="ru-RU"/>
        </w:rPr>
        <w:t xml:space="preserve"> неравномерности освещения, равный 1,15 (для люминесцентных ламп), 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 xml:space="preserve">– </w:t>
      </w:r>
      <w:proofErr w:type="gramStart"/>
      <w:r w:rsidRPr="00E35AD7">
        <w:rPr>
          <w:lang w:val="ru-RU"/>
        </w:rPr>
        <w:t>коэффициент  использования</w:t>
      </w:r>
      <w:proofErr w:type="gramEnd"/>
      <w:r w:rsidRPr="00E35AD7">
        <w:rPr>
          <w:lang w:val="ru-RU"/>
        </w:rPr>
        <w:t xml:space="preserve">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f</w:t>
      </w:r>
      <w:r w:rsidRPr="00FA59AB">
        <w:rPr>
          <w:i/>
          <w:lang w:val="ru-RU"/>
        </w:rPr>
        <w:t xml:space="preserve"> – </w:t>
      </w:r>
      <w:proofErr w:type="gramStart"/>
      <w:r w:rsidRPr="00FA59AB">
        <w:rPr>
          <w:lang w:val="ru-RU"/>
        </w:rPr>
        <w:t>коэффициент</w:t>
      </w:r>
      <w:proofErr w:type="gramEnd"/>
      <w:r w:rsidRPr="00FA59AB">
        <w:rPr>
          <w:lang w:val="ru-RU"/>
        </w:rPr>
        <w:t xml:space="preserve">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791711" w:rsidRPr="003826C5" w:rsidTr="00C503FF">
        <w:trPr>
          <w:tblHeader/>
        </w:trPr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Значение параметр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лина, </w:t>
            </w:r>
            <w:proofErr w:type="spellStart"/>
            <w:r w:rsidRPr="00A42D3D">
              <w:rPr>
                <w:sz w:val="24"/>
              </w:rPr>
              <w:t>a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,8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Ширина, </w:t>
            </w:r>
            <w:proofErr w:type="spellStart"/>
            <w:r w:rsidRPr="00A42D3D">
              <w:rPr>
                <w:sz w:val="24"/>
              </w:rPr>
              <w:t>b,м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Высота, </w:t>
            </w:r>
            <w:proofErr w:type="spellStart"/>
            <w:r w:rsidRPr="00A42D3D">
              <w:rPr>
                <w:sz w:val="24"/>
              </w:rPr>
              <w:t>h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, </w:t>
            </w:r>
            <w:proofErr w:type="spellStart"/>
            <w:r w:rsidRPr="00A42D3D">
              <w:rPr>
                <w:sz w:val="24"/>
              </w:rPr>
              <w:t>Rcm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 потолка, </w:t>
            </w:r>
            <w:proofErr w:type="spellStart"/>
            <w:r w:rsidRPr="00A42D3D">
              <w:rPr>
                <w:sz w:val="24"/>
              </w:rPr>
              <w:t>Rn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5</w:t>
            </w:r>
          </w:p>
        </w:tc>
      </w:tr>
    </w:tbl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о измеренным параметрам определим площадь (</w:t>
      </w:r>
      <w:r w:rsidRPr="000C48CF">
        <w:t>S</w:t>
      </w:r>
      <w:r w:rsidRPr="00E35AD7">
        <w:rPr>
          <w:lang w:val="ru-RU"/>
        </w:rPr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5F3D72">
        <w:rPr>
          <w:i/>
        </w:rPr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DB763B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  <w:lang w:val="ru-RU"/>
              </w:rPr>
              <m:t>л</m:t>
            </m:r>
          </m:sub>
        </m:sSub>
      </m:oMath>
      <w:r w:rsidR="00EE0E10" w:rsidRPr="00EE0E10">
        <w:rPr>
          <w:lang w:val="ru-RU"/>
        </w:rPr>
        <w:t xml:space="preserve"> 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 xml:space="preserve">В </w:t>
      </w:r>
      <w:proofErr w:type="spellStart"/>
      <w:r>
        <w:t>результате</w:t>
      </w:r>
      <w:proofErr w:type="spellEnd"/>
      <w:r>
        <w:t xml:space="preserve"> </w:t>
      </w:r>
      <w:proofErr w:type="spellStart"/>
      <w:r>
        <w:t>необходимого</w:t>
      </w:r>
      <w:proofErr w:type="spellEnd"/>
      <w:r>
        <w:t xml:space="preserve"> </w:t>
      </w:r>
      <w:proofErr w:type="spellStart"/>
      <w:r>
        <w:t>расчета</w:t>
      </w:r>
      <w:proofErr w:type="spellEnd"/>
      <w:r>
        <w:t xml:space="preserve"> </w:t>
      </w:r>
      <w:proofErr w:type="spellStart"/>
      <w:r>
        <w:t>количество</w:t>
      </w:r>
      <w:proofErr w:type="spellEnd"/>
      <w:r>
        <w:t xml:space="preserve"> </w:t>
      </w:r>
      <w:proofErr w:type="spellStart"/>
      <w:r>
        <w:t>ламп</w:t>
      </w:r>
      <w:proofErr w:type="spellEnd"/>
      <w:r>
        <w:t xml:space="preserve"> </w:t>
      </w:r>
      <w:proofErr w:type="spellStart"/>
      <w:r>
        <w:t>равняется</w:t>
      </w:r>
      <w:proofErr w:type="spellEnd"/>
      <w:r>
        <w:t>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101" w:name="_Toc420953394"/>
      <w:r>
        <w:t>Оценка эффективности принятых решений</w:t>
      </w:r>
      <w:bookmarkEnd w:id="101"/>
      <w:r>
        <w:t xml:space="preserve"> </w:t>
      </w:r>
    </w:p>
    <w:p w:rsidR="00C503FF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</w:t>
      </w:r>
      <w:proofErr w:type="spellStart"/>
      <w:r w:rsidRPr="00EE0E10">
        <w:rPr>
          <w:lang w:val="ru-RU"/>
        </w:rPr>
        <w:t>экологичность</w:t>
      </w:r>
      <w:proofErr w:type="spellEnd"/>
      <w:r w:rsidRPr="00EE0E10">
        <w:rPr>
          <w:lang w:val="ru-RU"/>
        </w:rPr>
        <w:t xml:space="preserve"> объекта проектирования» проведен анализ вредных и опасных факторов производства, характерных для процесса разработки дипломной работы 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</w:t>
      </w:r>
    </w:p>
    <w:p w:rsidR="00797B56" w:rsidRPr="00797B56" w:rsidRDefault="000A71D4" w:rsidP="000A71D4">
      <w:pPr>
        <w:pStyle w:val="20"/>
      </w:pPr>
      <w:bookmarkStart w:id="102" w:name="_Toc420953395"/>
      <w:r>
        <w:t>Вывод</w:t>
      </w:r>
      <w:r w:rsidR="00AE434E">
        <w:t>ы</w:t>
      </w:r>
      <w:r>
        <w:t xml:space="preserve"> по </w:t>
      </w:r>
      <w:proofErr w:type="spellStart"/>
      <w:r>
        <w:t>экологичности</w:t>
      </w:r>
      <w:proofErr w:type="spellEnd"/>
      <w:r>
        <w:t xml:space="preserve"> и безопасности проекта</w:t>
      </w:r>
      <w:bookmarkEnd w:id="102"/>
    </w:p>
    <w:p w:rsidR="005A3292" w:rsidRDefault="00797B56" w:rsidP="00797B56">
      <w:pPr>
        <w:pStyle w:val="af5"/>
      </w:pPr>
      <w:r w:rsidRPr="00797B56">
        <w:rPr>
          <w:highlight w:val="yellow"/>
        </w:rPr>
        <w:t>Still in work</w:t>
      </w:r>
      <w:r w:rsidR="005A3292" w:rsidRPr="00C35D93">
        <w:br w:type="page"/>
      </w:r>
    </w:p>
    <w:p w:rsidR="00C35D93" w:rsidRDefault="00C35D93" w:rsidP="00C35D93">
      <w:pPr>
        <w:pStyle w:val="10"/>
      </w:pPr>
      <w:bookmarkStart w:id="103" w:name="_Toc420953396"/>
      <w:r>
        <w:lastRenderedPageBreak/>
        <w:t>Заключение</w:t>
      </w:r>
      <w:bookmarkEnd w:id="103"/>
    </w:p>
    <w:p w:rsidR="00C35D93" w:rsidRPr="00C35D93" w:rsidRDefault="00C35D93" w:rsidP="00C35D93">
      <w:pPr>
        <w:pStyle w:val="20"/>
        <w:numPr>
          <w:ilvl w:val="0"/>
          <w:numId w:val="0"/>
        </w:numPr>
      </w:pPr>
    </w:p>
    <w:p w:rsidR="00C35D93" w:rsidRDefault="00C35D93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</w:rPr>
      </w:pPr>
      <w:r>
        <w:br w:type="page"/>
      </w:r>
    </w:p>
    <w:p w:rsidR="005A3292" w:rsidRPr="005A3292" w:rsidRDefault="005A3292" w:rsidP="005A3292">
      <w:pPr>
        <w:pStyle w:val="11"/>
      </w:pPr>
      <w:bookmarkStart w:id="104" w:name="_Toc420953397"/>
      <w:proofErr w:type="spellStart"/>
      <w:r>
        <w:lastRenderedPageBreak/>
        <w:t>Список</w:t>
      </w:r>
      <w:proofErr w:type="spellEnd"/>
      <w:r>
        <w:t xml:space="preserve"> </w:t>
      </w:r>
      <w:proofErr w:type="spellStart"/>
      <w:r>
        <w:t>литературы</w:t>
      </w:r>
      <w:bookmarkEnd w:id="104"/>
      <w:proofErr w:type="spellEnd"/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Pr="004B7927" w:rsidRDefault="009F09EB" w:rsidP="004B7927">
      <w:pPr>
        <w:pStyle w:val="11"/>
        <w:rPr>
          <w:lang w:val="ru-RU"/>
        </w:rPr>
      </w:pPr>
    </w:p>
    <w:p w:rsidR="004B7927" w:rsidRDefault="004B7927">
      <w:pPr>
        <w:widowControl/>
        <w:spacing w:after="200" w:line="276" w:lineRule="auto"/>
        <w:jc w:val="left"/>
        <w:rPr>
          <w:lang w:val="ru-RU"/>
        </w:rPr>
      </w:pPr>
    </w:p>
    <w:p w:rsidR="00BB62FD" w:rsidRPr="004B7927" w:rsidRDefault="00BB62FD" w:rsidP="004B7927">
      <w:pPr>
        <w:rPr>
          <w:lang w:val="ru-RU"/>
        </w:rPr>
      </w:pPr>
    </w:p>
    <w:sectPr w:rsidR="00BB62FD" w:rsidRPr="004B7927" w:rsidSect="00A62E56">
      <w:headerReference w:type="default" r:id="rId51"/>
      <w:footerReference w:type="default" r:id="rId52"/>
      <w:headerReference w:type="first" r:id="rId53"/>
      <w:footerReference w:type="first" r:id="rId54"/>
      <w:pgSz w:w="11906" w:h="16838"/>
      <w:pgMar w:top="81" w:right="567" w:bottom="1418" w:left="1418" w:header="142" w:footer="224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67743" w:rsidRDefault="00B67743" w:rsidP="00B36ACC">
      <w:pPr>
        <w:spacing w:after="0" w:line="240" w:lineRule="auto"/>
      </w:pPr>
      <w:r>
        <w:separator/>
      </w:r>
    </w:p>
  </w:endnote>
  <w:endnote w:type="continuationSeparator" w:id="0">
    <w:p w:rsidR="00B67743" w:rsidRDefault="00B67743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altName w:val="Segoe Script"/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7673E" w:rsidRPr="00433437" w:rsidRDefault="0087673E">
    <w:pPr>
      <w:pStyle w:val="a7"/>
      <w:rPr>
        <w:b/>
      </w:rPr>
    </w:pPr>
    <w:r w:rsidRPr="00DB763B"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19" o:spid="_x0000_s4187" type="#_x0000_t202" style="position:absolute;left:0;text-align:left;margin-left:-14.4pt;margin-top:91.9pt;width:22.85pt;height:13.55pt;z-index:251873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" filled="f" stroked="f" strokeweight="2.25pt">
          <v:textbox inset=".5mm,0,.5mm,0">
            <w:txbxContent>
              <w:p w:rsidR="0087673E" w:rsidRPr="00433437" w:rsidRDefault="0087673E" w:rsidP="00322FF6">
                <w:pPr>
                  <w:pStyle w:val="ISOCPEUR11K"/>
                  <w:pBdr>
                    <w:top w:val="single" w:sz="18" w:space="1" w:color="auto"/>
                  </w:pBdr>
                  <w:spacing w:line="204" w:lineRule="auto"/>
                  <w:jc w:val="center"/>
                  <w:rPr>
                    <w:rFonts w:ascii="GOST type A" w:hAnsi="GOST type A"/>
                  </w:rPr>
                </w:pPr>
                <w:proofErr w:type="spellStart"/>
                <w:r>
                  <w:rPr>
                    <w:rFonts w:ascii="GOST type A" w:hAnsi="GOST type A"/>
                  </w:rPr>
                  <w:t>Изм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  <w:p w:rsidR="0087673E" w:rsidRPr="00E12280" w:rsidRDefault="0087673E" w:rsidP="00322FF6">
                <w:pPr>
                  <w:pStyle w:val="aa"/>
                  <w:pBdr>
                    <w:top w:val="single" w:sz="18" w:space="1" w:color="auto"/>
                  </w:pBdr>
                  <w:spacing w:line="204" w:lineRule="auto"/>
                  <w:rPr>
                    <w:rFonts w:ascii="GOST type A" w:hAnsi="GOST type A"/>
                    <w:noProof w:val="0"/>
                  </w:rPr>
                </w:pPr>
              </w:p>
            </w:txbxContent>
          </v:textbox>
        </v:shape>
      </w:pict>
    </w: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87673E" w:rsidRPr="0058709D" w:rsidRDefault="0087673E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proofErr w:type="spellStart"/>
                <w:r w:rsidRPr="0058709D">
                  <w:rPr>
                    <w:rFonts w:ascii="GOST type A" w:hAnsi="GOST type A"/>
                    <w:i/>
                  </w:rPr>
                  <w:t>Изм</w:t>
                </w:r>
                <w:proofErr w:type="spellEnd"/>
                <w:r w:rsidRPr="0058709D">
                  <w:rPr>
                    <w:rFonts w:ascii="GOST type A" w:hAnsi="GOST type A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87673E" w:rsidRPr="00CB21A2" w:rsidRDefault="0087673E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87673E" w:rsidRPr="00CB21A2" w:rsidRDefault="0087673E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7673E" w:rsidRDefault="0087673E">
    <w:pPr>
      <w:pStyle w:val="a7"/>
    </w:pPr>
    <w:r w:rsidRPr="00DB763B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87673E" w:rsidRPr="00CB21A2" w:rsidRDefault="0087673E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 w:rsidRPr="00DB763B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87673E" w:rsidRPr="00CB21A2" w:rsidRDefault="0087673E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87673E" w:rsidRPr="00356AAC" w:rsidRDefault="0087673E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87673E" w:rsidRPr="007007E9" w:rsidRDefault="0087673E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87673E" w:rsidRPr="00356AAC" w:rsidRDefault="0087673E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>
                  <w:rPr>
                    <w:rFonts w:ascii="GOST type A" w:hAnsi="GOST type A"/>
                    <w:i/>
                  </w:rPr>
                  <w:t>Кандаулов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В.М.</w:t>
                </w:r>
              </w:p>
              <w:p w:rsidR="0087673E" w:rsidRPr="007007E9" w:rsidRDefault="0087673E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DB763B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87673E" w:rsidRPr="00511B1E" w:rsidRDefault="0087673E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Cs w:val="18"/>
                  </w:rPr>
                  <w:t>Желепов</w:t>
                </w:r>
                <w:proofErr w:type="spellEnd"/>
                <w:r>
                  <w:rPr>
                    <w:rFonts w:ascii="GOST type A" w:hAnsi="GOST type A"/>
                    <w:i/>
                    <w:szCs w:val="18"/>
                  </w:rPr>
                  <w:t xml:space="preserve"> А.С.</w:t>
                </w:r>
              </w:p>
              <w:p w:rsidR="0087673E" w:rsidRPr="007007E9" w:rsidRDefault="0087673E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87673E" w:rsidRPr="003E12AD" w:rsidRDefault="0087673E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87673E" w:rsidRPr="00AA3FB7" w:rsidRDefault="0087673E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87673E" w:rsidRPr="00AA3FB7" w:rsidRDefault="0087673E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</w:t>
                </w:r>
                <w:proofErr w:type="spellEnd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 xml:space="preserve"> </w:t>
                </w: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записка</w:t>
                </w:r>
                <w:proofErr w:type="spellEnd"/>
              </w:p>
            </w:txbxContent>
          </v:textbox>
          <w10:wrap anchorx="page" anchory="page"/>
        </v:rect>
      </w:pict>
    </w:r>
    <w:r w:rsidRPr="00DB763B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87673E" w:rsidRPr="00D80A6A" w:rsidRDefault="0087673E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DB763B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67743" w:rsidRDefault="00B67743" w:rsidP="00B36ACC">
      <w:pPr>
        <w:spacing w:after="0" w:line="240" w:lineRule="auto"/>
      </w:pPr>
      <w:r>
        <w:separator/>
      </w:r>
    </w:p>
  </w:footnote>
  <w:footnote w:type="continuationSeparator" w:id="0">
    <w:p w:rsidR="00B67743" w:rsidRDefault="00B67743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7673E" w:rsidRDefault="0087673E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87673E" w:rsidRPr="00D00B98" w:rsidRDefault="0087673E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87673E" w:rsidRPr="00E12280" w:rsidRDefault="0087673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87673E" w:rsidRPr="00E12280" w:rsidRDefault="0087673E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Подп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 дата</w:t>
                      </w:r>
                    </w:p>
                    <w:p w:rsidR="0087673E" w:rsidRPr="00E12280" w:rsidRDefault="0087673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87673E" w:rsidRPr="00AC1816" w:rsidRDefault="0087673E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 xml:space="preserve">Инв. № </w:t>
                      </w: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дубл</w:t>
                      </w:r>
                      <w:proofErr w:type="spellEnd"/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87673E" w:rsidRPr="00E12280" w:rsidRDefault="0087673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87673E" w:rsidRPr="00E12280" w:rsidRDefault="0087673E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Взаим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нв. №</w:t>
                      </w:r>
                    </w:p>
                    <w:p w:rsidR="0087673E" w:rsidRPr="00E12280" w:rsidRDefault="0087673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87673E" w:rsidRPr="00E12280" w:rsidRDefault="0087673E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Подп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 дата</w:t>
                      </w:r>
                    </w:p>
                    <w:p w:rsidR="0087673E" w:rsidRPr="00E12280" w:rsidRDefault="0087673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87673E" w:rsidRPr="00E12280" w:rsidRDefault="0087673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87673E" w:rsidRPr="00E12280" w:rsidRDefault="0087673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87673E" w:rsidRPr="00E12280" w:rsidRDefault="0087673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87673E" w:rsidRPr="00E12280" w:rsidRDefault="0087673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87673E" w:rsidRPr="00E12280" w:rsidRDefault="0087673E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87673E" w:rsidRPr="00E12280" w:rsidRDefault="0087673E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proofErr w:type="spellStart"/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  <w:proofErr w:type="spellEnd"/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87673E" w:rsidRPr="003E12AD" w:rsidRDefault="0087673E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87673E" w:rsidRPr="003E12AD" w:rsidRDefault="0087673E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87673E" w:rsidRPr="00AA3FB7" w:rsidRDefault="0087673E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87673E" w:rsidRPr="003E12AD" w:rsidRDefault="0087673E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87673E" w:rsidRPr="00E12280" w:rsidRDefault="0087673E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87673E" w:rsidRPr="00E12280" w:rsidRDefault="0087673E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87673E" w:rsidRPr="00AC1816" w:rsidRDefault="0087673E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87673E" w:rsidRPr="00E12280" w:rsidRDefault="0087673E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87673E" w:rsidRPr="00E12280" w:rsidRDefault="0087673E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proofErr w:type="spellStart"/>
                          <w:r w:rsidRPr="00E12280">
                            <w:rPr>
                              <w:rFonts w:ascii="GOST type A" w:hAnsi="GOST type A"/>
                            </w:rPr>
                            <w:t>Подп</w:t>
                          </w:r>
                          <w:proofErr w:type="spellEnd"/>
                          <w:r w:rsidRPr="00E12280">
                            <w:rPr>
                              <w:rFonts w:ascii="GOST type A" w:hAnsi="GOST type A"/>
                            </w:rPr>
                            <w:t>.</w:t>
                          </w:r>
                        </w:p>
                        <w:p w:rsidR="0087673E" w:rsidRPr="00E12280" w:rsidRDefault="0087673E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87673E" w:rsidRPr="00B91E6B" w:rsidRDefault="0087673E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87673E" w:rsidRPr="00E12280" w:rsidRDefault="0087673E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87673E" w:rsidRPr="00E12280" w:rsidRDefault="0087673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87673E" w:rsidRPr="00E12280" w:rsidRDefault="0087673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87673E" w:rsidRPr="00E12280" w:rsidRDefault="0087673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87673E" w:rsidRPr="00E12280" w:rsidRDefault="0087673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87673E" w:rsidRPr="00E12280" w:rsidRDefault="0087673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87673E" w:rsidRPr="00E12280" w:rsidRDefault="0087673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87673E" w:rsidRPr="00E12280" w:rsidRDefault="0087673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87673E" w:rsidRPr="00E12280" w:rsidRDefault="0087673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87673E" w:rsidRPr="00E12280" w:rsidRDefault="0087673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87673E" w:rsidRPr="00E12280" w:rsidRDefault="0087673E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87673E" w:rsidRPr="00433437" w:rsidRDefault="0087673E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7673E" w:rsidRDefault="0087673E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2" o:spid="_x0000_s4182" style="position:absolute;margin-left:11.3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87673E" w:rsidRPr="0043063A" w:rsidRDefault="0087673E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87673E" w:rsidRPr="0043063A" w:rsidRDefault="0087673E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87673E" w:rsidRPr="0043063A" w:rsidRDefault="0087673E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87673E" w:rsidRPr="007007E9" w:rsidRDefault="0087673E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87673E" w:rsidRPr="007007E9" w:rsidRDefault="0087673E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87673E" w:rsidRPr="0043063A" w:rsidRDefault="0087673E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87673E" w:rsidRPr="0043063A" w:rsidRDefault="0087673E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87673E" w:rsidRPr="0043063A" w:rsidRDefault="0087673E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87673E" w:rsidRPr="0043063A" w:rsidRDefault="0087673E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87673E" w:rsidRPr="0043063A" w:rsidRDefault="0087673E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0" o:spid="_x0000_s4166" style="position:absolute;margin-left:-5.7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87673E" w:rsidRPr="00E12280" w:rsidRDefault="0087673E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 xml:space="preserve">Инв. № </w:t>
                </w:r>
                <w:proofErr w:type="spellStart"/>
                <w:r w:rsidRPr="00E12280">
                  <w:rPr>
                    <w:rFonts w:ascii="GOST type A" w:hAnsi="GOST type A"/>
                  </w:rPr>
                  <w:t>дубл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356AAC" w:rsidRDefault="0087673E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87673E" w:rsidRPr="00356AAC" w:rsidRDefault="0087673E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8" o:spid="_x0000_s4147" style="position:absolute;margin-left:-19.7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87673E" w:rsidRPr="00E12280" w:rsidRDefault="0087673E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E12280">
                  <w:rPr>
                    <w:rFonts w:ascii="GOST type A" w:hAnsi="GOST type A"/>
                  </w:rPr>
                  <w:t>Подп</w:t>
                </w:r>
                <w:proofErr w:type="spellEnd"/>
                <w:r w:rsidRPr="00E12280">
                  <w:rPr>
                    <w:rFonts w:ascii="GOST type A" w:hAnsi="GOST type A"/>
                  </w:rPr>
                  <w:t>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2" o:spid="_x0000_s4146" style="position:absolute;margin-left:-5.7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87673E" w:rsidRPr="00381A43" w:rsidRDefault="0087673E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1" o:spid="_x0000_s4145" style="position:absolute;margin-left:-19.8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87673E" w:rsidRPr="00E12280" w:rsidRDefault="0087673E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E12280">
                  <w:rPr>
                    <w:rFonts w:ascii="GOST type A" w:hAnsi="GOST type A"/>
                  </w:rPr>
                  <w:t>Подп</w:t>
                </w:r>
                <w:proofErr w:type="spellEnd"/>
                <w:r w:rsidRPr="00E12280">
                  <w:rPr>
                    <w:rFonts w:ascii="GOST type A" w:hAnsi="GOST type A"/>
                  </w:rPr>
                  <w:t>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87673E" w:rsidRPr="00381A43" w:rsidRDefault="0087673E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381A43">
                  <w:rPr>
                    <w:rFonts w:ascii="GOST type A" w:hAnsi="GOST type A"/>
                  </w:rPr>
                  <w:t>Подп</w:t>
                </w:r>
                <w:proofErr w:type="spellEnd"/>
                <w:r w:rsidRPr="00381A43"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proofErr w:type="gramStart"/>
                <w:r w:rsidRPr="00E12280">
                  <w:rPr>
                    <w:rFonts w:ascii="GOST type A" w:hAnsi="GOST type A"/>
                    <w:i/>
                  </w:rPr>
                  <w:t>Лит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87673E" w:rsidRPr="00381A43" w:rsidRDefault="0087673E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87673E" w:rsidRPr="00691186" w:rsidRDefault="0087673E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DB763B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87673E" w:rsidRPr="00381A43" w:rsidRDefault="0087673E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87673E" w:rsidRPr="0043063A" w:rsidRDefault="0087673E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proofErr w:type="spellStart"/>
                <w:r w:rsidRPr="00381A43">
                  <w:rPr>
                    <w:rFonts w:ascii="GOST type A" w:hAnsi="GOST type A"/>
                    <w:i/>
                  </w:rPr>
                  <w:t>Изм</w:t>
                </w:r>
                <w:proofErr w:type="spellEnd"/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87673E" w:rsidRPr="00E12280" w:rsidRDefault="0087673E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87673E" w:rsidRPr="00E12280" w:rsidRDefault="0087673E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87673E" w:rsidRPr="00381A43" w:rsidRDefault="0087673E" w:rsidP="005F6990">
                <w:pPr>
                  <w:rPr>
                    <w:rFonts w:ascii="GOST type A" w:hAnsi="GOST type A"/>
                    <w:i/>
                  </w:rPr>
                </w:pPr>
                <w:proofErr w:type="spellStart"/>
                <w:proofErr w:type="gramStart"/>
                <w:r w:rsidRPr="00381A43">
                  <w:rPr>
                    <w:rFonts w:ascii="GOST type A" w:hAnsi="GOST type A"/>
                    <w:i/>
                  </w:rPr>
                  <w:t>Пров</w:t>
                </w:r>
                <w:proofErr w:type="spellEnd"/>
                <w:r w:rsidRPr="00381A43">
                  <w:rPr>
                    <w:rFonts w:ascii="GOST type A" w:hAnsi="GOST type A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87673E" w:rsidRPr="007007E9" w:rsidRDefault="0087673E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proofErr w:type="gramStart"/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DB763B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145133"/>
    <w:multiLevelType w:val="multilevel"/>
    <w:tmpl w:val="7924FE8A"/>
    <w:numStyleLink w:val="2"/>
  </w:abstractNum>
  <w:abstractNum w:abstractNumId="2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3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5DB07205"/>
    <w:multiLevelType w:val="multilevel"/>
    <w:tmpl w:val="D9DC7AAC"/>
    <w:numStyleLink w:val="1"/>
  </w:abstractNum>
  <w:abstractNum w:abstractNumId="5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720"/>
        </w:tabs>
        <w:ind w:left="851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5"/>
  </w:num>
  <w:num w:numId="5">
    <w:abstractNumId w:val="1"/>
  </w:num>
  <w:num w:numId="6">
    <w:abstractNumId w:val="4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4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2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3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4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5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6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7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8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9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IdMacAtCleanup w:val="4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hdrShapeDefaults>
    <o:shapedefaults v:ext="edit" spidmax="15362"/>
    <o:shapelayout v:ext="edit">
      <o:idmap v:ext="edit" data="4"/>
      <o:rules v:ext="edit">
        <o:r id="V:Rule29" type="connector" idref="#AutoShape 380"/>
        <o:r id="V:Rule30" type="connector" idref="#AutoShape 358"/>
        <o:r id="V:Rule31" type="connector" idref="#AutoShape 363"/>
        <o:r id="V:Rule32" type="connector" idref="#AutoShape 379"/>
        <o:r id="V:Rule33" type="connector" idref="#AutoShape 383"/>
        <o:r id="V:Rule34" type="connector" idref="#AutoShape 370"/>
        <o:r id="V:Rule35" type="connector" idref="#AutoShape 368"/>
        <o:r id="V:Rule36" type="connector" idref="#AutoShape 376"/>
        <o:r id="V:Rule37" type="connector" idref="#AutoShape 381"/>
        <o:r id="V:Rule38" type="connector" idref="#AutoShape 364"/>
        <o:r id="V:Rule39" type="connector" idref="#AutoShape 374"/>
        <o:r id="V:Rule40" type="connector" idref="#AutoShape 382"/>
        <o:r id="V:Rule41" type="connector" idref="#AutoShape 365"/>
        <o:r id="V:Rule42" type="connector" idref="#AutoShape 371"/>
        <o:r id="V:Rule43" type="connector" idref="#AutoShape 384"/>
        <o:r id="V:Rule44" type="connector" idref="#AutoShape 387"/>
        <o:r id="V:Rule45" type="connector" idref="#AutoShape 362"/>
        <o:r id="V:Rule46" type="connector" idref="#AutoShape 361"/>
        <o:r id="V:Rule47" type="connector" idref="#AutoShape 367"/>
        <o:r id="V:Rule48" type="connector" idref="#AutoShape 373"/>
        <o:r id="V:Rule49" type="connector" idref="#AutoShape 378"/>
        <o:r id="V:Rule50" type="connector" idref="#AutoShape 375"/>
        <o:r id="V:Rule51" type="connector" idref="#AutoShape 360"/>
        <o:r id="V:Rule52" type="connector" idref="#AutoShape 366"/>
        <o:r id="V:Rule53" type="connector" idref="#AutoShape 369"/>
        <o:r id="V:Rule54" type="connector" idref="#AutoShape 372"/>
        <o:r id="V:Rule55" type="connector" idref="#AutoShape 377"/>
        <o:r id="V:Rule56" type="connector" idref="#AutoShape 359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1610"/>
    <w:rsid w:val="00001BEC"/>
    <w:rsid w:val="000117FB"/>
    <w:rsid w:val="0001311F"/>
    <w:rsid w:val="000132A0"/>
    <w:rsid w:val="0001629C"/>
    <w:rsid w:val="0001796D"/>
    <w:rsid w:val="00021497"/>
    <w:rsid w:val="00024C55"/>
    <w:rsid w:val="000265A8"/>
    <w:rsid w:val="00031E5D"/>
    <w:rsid w:val="00032A99"/>
    <w:rsid w:val="000406B4"/>
    <w:rsid w:val="0004470D"/>
    <w:rsid w:val="0004494E"/>
    <w:rsid w:val="00045912"/>
    <w:rsid w:val="00055161"/>
    <w:rsid w:val="00061CA1"/>
    <w:rsid w:val="00062746"/>
    <w:rsid w:val="00072F47"/>
    <w:rsid w:val="000756C8"/>
    <w:rsid w:val="00081C2A"/>
    <w:rsid w:val="000820EE"/>
    <w:rsid w:val="00082883"/>
    <w:rsid w:val="00082A84"/>
    <w:rsid w:val="00083B8C"/>
    <w:rsid w:val="00092082"/>
    <w:rsid w:val="00094C97"/>
    <w:rsid w:val="000A561A"/>
    <w:rsid w:val="000A71D4"/>
    <w:rsid w:val="000A7D10"/>
    <w:rsid w:val="000B21E2"/>
    <w:rsid w:val="000C0FED"/>
    <w:rsid w:val="000C497A"/>
    <w:rsid w:val="000C4E45"/>
    <w:rsid w:val="000C561E"/>
    <w:rsid w:val="000D0169"/>
    <w:rsid w:val="000D292D"/>
    <w:rsid w:val="000D5589"/>
    <w:rsid w:val="000D7C60"/>
    <w:rsid w:val="000E118C"/>
    <w:rsid w:val="000E12F7"/>
    <w:rsid w:val="000F0D6D"/>
    <w:rsid w:val="000F11F5"/>
    <w:rsid w:val="001131D2"/>
    <w:rsid w:val="0012028B"/>
    <w:rsid w:val="001231D2"/>
    <w:rsid w:val="00130830"/>
    <w:rsid w:val="00130C60"/>
    <w:rsid w:val="00131DAB"/>
    <w:rsid w:val="00133506"/>
    <w:rsid w:val="00133DE4"/>
    <w:rsid w:val="00135576"/>
    <w:rsid w:val="001372E2"/>
    <w:rsid w:val="001377E0"/>
    <w:rsid w:val="00140CDF"/>
    <w:rsid w:val="00141CF9"/>
    <w:rsid w:val="00141DF5"/>
    <w:rsid w:val="0014702C"/>
    <w:rsid w:val="00151745"/>
    <w:rsid w:val="0015255D"/>
    <w:rsid w:val="00153EAC"/>
    <w:rsid w:val="00160D66"/>
    <w:rsid w:val="0016448C"/>
    <w:rsid w:val="00164574"/>
    <w:rsid w:val="001659DD"/>
    <w:rsid w:val="0017522D"/>
    <w:rsid w:val="00177C9B"/>
    <w:rsid w:val="00182CF3"/>
    <w:rsid w:val="001850BE"/>
    <w:rsid w:val="00191ACD"/>
    <w:rsid w:val="00194C50"/>
    <w:rsid w:val="00197648"/>
    <w:rsid w:val="001A1194"/>
    <w:rsid w:val="001A2724"/>
    <w:rsid w:val="001A357B"/>
    <w:rsid w:val="001A389A"/>
    <w:rsid w:val="001A3A1F"/>
    <w:rsid w:val="001A7671"/>
    <w:rsid w:val="001A7BAD"/>
    <w:rsid w:val="001B21E2"/>
    <w:rsid w:val="001B555F"/>
    <w:rsid w:val="001B7C2F"/>
    <w:rsid w:val="001C20C9"/>
    <w:rsid w:val="001C46FB"/>
    <w:rsid w:val="001D38DB"/>
    <w:rsid w:val="001D65B1"/>
    <w:rsid w:val="001E3DD2"/>
    <w:rsid w:val="001E47DC"/>
    <w:rsid w:val="001E4B18"/>
    <w:rsid w:val="001E63D6"/>
    <w:rsid w:val="001F1C77"/>
    <w:rsid w:val="001F3AFB"/>
    <w:rsid w:val="001F6129"/>
    <w:rsid w:val="001F734A"/>
    <w:rsid w:val="001F79F7"/>
    <w:rsid w:val="0020469F"/>
    <w:rsid w:val="00206029"/>
    <w:rsid w:val="00211FFB"/>
    <w:rsid w:val="002122D6"/>
    <w:rsid w:val="00230296"/>
    <w:rsid w:val="00231435"/>
    <w:rsid w:val="00233263"/>
    <w:rsid w:val="002416EE"/>
    <w:rsid w:val="00241913"/>
    <w:rsid w:val="002439AE"/>
    <w:rsid w:val="00244356"/>
    <w:rsid w:val="00244551"/>
    <w:rsid w:val="00246669"/>
    <w:rsid w:val="00255163"/>
    <w:rsid w:val="00255E67"/>
    <w:rsid w:val="00257DFA"/>
    <w:rsid w:val="00262AF5"/>
    <w:rsid w:val="00263F05"/>
    <w:rsid w:val="00266131"/>
    <w:rsid w:val="00266ADF"/>
    <w:rsid w:val="00266C43"/>
    <w:rsid w:val="002703D4"/>
    <w:rsid w:val="00270D92"/>
    <w:rsid w:val="00271023"/>
    <w:rsid w:val="00272998"/>
    <w:rsid w:val="0027730D"/>
    <w:rsid w:val="002778E7"/>
    <w:rsid w:val="00280593"/>
    <w:rsid w:val="00292ADB"/>
    <w:rsid w:val="00294A5E"/>
    <w:rsid w:val="00295F15"/>
    <w:rsid w:val="00297902"/>
    <w:rsid w:val="002B0C7E"/>
    <w:rsid w:val="002B1A2A"/>
    <w:rsid w:val="002B527F"/>
    <w:rsid w:val="002C0EC2"/>
    <w:rsid w:val="002C11E2"/>
    <w:rsid w:val="002C1609"/>
    <w:rsid w:val="002C3675"/>
    <w:rsid w:val="002C3B6E"/>
    <w:rsid w:val="002C5C78"/>
    <w:rsid w:val="002D27FA"/>
    <w:rsid w:val="002D330A"/>
    <w:rsid w:val="002D4869"/>
    <w:rsid w:val="002D57A8"/>
    <w:rsid w:val="002D609E"/>
    <w:rsid w:val="002D785D"/>
    <w:rsid w:val="002E16B6"/>
    <w:rsid w:val="002E214B"/>
    <w:rsid w:val="002E61F8"/>
    <w:rsid w:val="002E634F"/>
    <w:rsid w:val="002F61F3"/>
    <w:rsid w:val="002F7A9B"/>
    <w:rsid w:val="003053E1"/>
    <w:rsid w:val="00305916"/>
    <w:rsid w:val="00307E6A"/>
    <w:rsid w:val="00310649"/>
    <w:rsid w:val="003128E8"/>
    <w:rsid w:val="003139FF"/>
    <w:rsid w:val="00313A89"/>
    <w:rsid w:val="00315949"/>
    <w:rsid w:val="0031749F"/>
    <w:rsid w:val="003211D6"/>
    <w:rsid w:val="003212BA"/>
    <w:rsid w:val="0032283C"/>
    <w:rsid w:val="00322FF6"/>
    <w:rsid w:val="00323A98"/>
    <w:rsid w:val="00324D1D"/>
    <w:rsid w:val="00325BDA"/>
    <w:rsid w:val="003365FB"/>
    <w:rsid w:val="00340EBD"/>
    <w:rsid w:val="00342016"/>
    <w:rsid w:val="0034366D"/>
    <w:rsid w:val="003445AB"/>
    <w:rsid w:val="0034551C"/>
    <w:rsid w:val="003458D4"/>
    <w:rsid w:val="00346BD3"/>
    <w:rsid w:val="003474FD"/>
    <w:rsid w:val="003477EE"/>
    <w:rsid w:val="0035000C"/>
    <w:rsid w:val="00351776"/>
    <w:rsid w:val="00352AF7"/>
    <w:rsid w:val="003541BB"/>
    <w:rsid w:val="00354326"/>
    <w:rsid w:val="00354ADC"/>
    <w:rsid w:val="00355C76"/>
    <w:rsid w:val="00372041"/>
    <w:rsid w:val="0037535F"/>
    <w:rsid w:val="0037796D"/>
    <w:rsid w:val="00380E0A"/>
    <w:rsid w:val="00381DA2"/>
    <w:rsid w:val="00381F45"/>
    <w:rsid w:val="00382C87"/>
    <w:rsid w:val="00382D2D"/>
    <w:rsid w:val="0038625C"/>
    <w:rsid w:val="00390636"/>
    <w:rsid w:val="00395141"/>
    <w:rsid w:val="00396533"/>
    <w:rsid w:val="00396CEE"/>
    <w:rsid w:val="003A0F91"/>
    <w:rsid w:val="003A244C"/>
    <w:rsid w:val="003A2F2D"/>
    <w:rsid w:val="003B65DD"/>
    <w:rsid w:val="003B7A8F"/>
    <w:rsid w:val="003C11A9"/>
    <w:rsid w:val="003C17C0"/>
    <w:rsid w:val="003C5E06"/>
    <w:rsid w:val="003D048E"/>
    <w:rsid w:val="003D6316"/>
    <w:rsid w:val="003D7AFB"/>
    <w:rsid w:val="003E0167"/>
    <w:rsid w:val="003E316F"/>
    <w:rsid w:val="003F2F84"/>
    <w:rsid w:val="003F4B10"/>
    <w:rsid w:val="003F5A8F"/>
    <w:rsid w:val="0040339F"/>
    <w:rsid w:val="0040451B"/>
    <w:rsid w:val="00404B16"/>
    <w:rsid w:val="00412477"/>
    <w:rsid w:val="00420BB6"/>
    <w:rsid w:val="00423AF2"/>
    <w:rsid w:val="00431D4F"/>
    <w:rsid w:val="00432471"/>
    <w:rsid w:val="00432E43"/>
    <w:rsid w:val="00433437"/>
    <w:rsid w:val="00436D6F"/>
    <w:rsid w:val="004441BA"/>
    <w:rsid w:val="00444BFF"/>
    <w:rsid w:val="00453F7D"/>
    <w:rsid w:val="004569BA"/>
    <w:rsid w:val="00460B0A"/>
    <w:rsid w:val="00462E39"/>
    <w:rsid w:val="0046348B"/>
    <w:rsid w:val="0046434E"/>
    <w:rsid w:val="00470066"/>
    <w:rsid w:val="00474C35"/>
    <w:rsid w:val="00482354"/>
    <w:rsid w:val="00483B1E"/>
    <w:rsid w:val="00484458"/>
    <w:rsid w:val="00484C3B"/>
    <w:rsid w:val="004857E3"/>
    <w:rsid w:val="004865E4"/>
    <w:rsid w:val="004866A8"/>
    <w:rsid w:val="0049688F"/>
    <w:rsid w:val="004974CF"/>
    <w:rsid w:val="004A12A9"/>
    <w:rsid w:val="004A30A7"/>
    <w:rsid w:val="004A6C29"/>
    <w:rsid w:val="004A6CAA"/>
    <w:rsid w:val="004A6E1D"/>
    <w:rsid w:val="004B2EE2"/>
    <w:rsid w:val="004B7927"/>
    <w:rsid w:val="004C0716"/>
    <w:rsid w:val="004C5DB0"/>
    <w:rsid w:val="004C6CCB"/>
    <w:rsid w:val="004D2147"/>
    <w:rsid w:val="004D5745"/>
    <w:rsid w:val="004D5F74"/>
    <w:rsid w:val="004E35B7"/>
    <w:rsid w:val="004E623E"/>
    <w:rsid w:val="004E6B0B"/>
    <w:rsid w:val="004F0085"/>
    <w:rsid w:val="004F2203"/>
    <w:rsid w:val="00500D15"/>
    <w:rsid w:val="005010D6"/>
    <w:rsid w:val="00501E3E"/>
    <w:rsid w:val="00503844"/>
    <w:rsid w:val="00511BB8"/>
    <w:rsid w:val="00513A91"/>
    <w:rsid w:val="005160C1"/>
    <w:rsid w:val="005200CB"/>
    <w:rsid w:val="00521020"/>
    <w:rsid w:val="005225C7"/>
    <w:rsid w:val="005269E2"/>
    <w:rsid w:val="00531B00"/>
    <w:rsid w:val="00531CCC"/>
    <w:rsid w:val="0053284C"/>
    <w:rsid w:val="005461F5"/>
    <w:rsid w:val="00546997"/>
    <w:rsid w:val="00547861"/>
    <w:rsid w:val="00547B7A"/>
    <w:rsid w:val="00557010"/>
    <w:rsid w:val="00557E14"/>
    <w:rsid w:val="00560149"/>
    <w:rsid w:val="00560E54"/>
    <w:rsid w:val="00571311"/>
    <w:rsid w:val="005738EB"/>
    <w:rsid w:val="00573DD5"/>
    <w:rsid w:val="0057454A"/>
    <w:rsid w:val="0057761C"/>
    <w:rsid w:val="005825FA"/>
    <w:rsid w:val="00586241"/>
    <w:rsid w:val="0058797D"/>
    <w:rsid w:val="00593330"/>
    <w:rsid w:val="00593341"/>
    <w:rsid w:val="00594C5D"/>
    <w:rsid w:val="0059760B"/>
    <w:rsid w:val="005A0E60"/>
    <w:rsid w:val="005A3292"/>
    <w:rsid w:val="005A5587"/>
    <w:rsid w:val="005A58C6"/>
    <w:rsid w:val="005B12CF"/>
    <w:rsid w:val="005B3AB0"/>
    <w:rsid w:val="005B4EC1"/>
    <w:rsid w:val="005B54A4"/>
    <w:rsid w:val="005B6756"/>
    <w:rsid w:val="005C6F47"/>
    <w:rsid w:val="005C759E"/>
    <w:rsid w:val="005D20DD"/>
    <w:rsid w:val="005D2D7F"/>
    <w:rsid w:val="005D4BB0"/>
    <w:rsid w:val="005D7E91"/>
    <w:rsid w:val="005E0CE2"/>
    <w:rsid w:val="005E0E8A"/>
    <w:rsid w:val="005E18BA"/>
    <w:rsid w:val="005E1ECD"/>
    <w:rsid w:val="005E2D76"/>
    <w:rsid w:val="005E35CE"/>
    <w:rsid w:val="005E5AC5"/>
    <w:rsid w:val="005E6B5C"/>
    <w:rsid w:val="005F17B2"/>
    <w:rsid w:val="005F1A02"/>
    <w:rsid w:val="005F6990"/>
    <w:rsid w:val="00602749"/>
    <w:rsid w:val="00602FD7"/>
    <w:rsid w:val="00604BAE"/>
    <w:rsid w:val="00606D81"/>
    <w:rsid w:val="00611083"/>
    <w:rsid w:val="00611C9C"/>
    <w:rsid w:val="00617ABE"/>
    <w:rsid w:val="0062260C"/>
    <w:rsid w:val="00624A4B"/>
    <w:rsid w:val="006267EE"/>
    <w:rsid w:val="0062748E"/>
    <w:rsid w:val="00627C6B"/>
    <w:rsid w:val="00632C9A"/>
    <w:rsid w:val="006334B4"/>
    <w:rsid w:val="00643A97"/>
    <w:rsid w:val="00650A62"/>
    <w:rsid w:val="00655FF2"/>
    <w:rsid w:val="00662936"/>
    <w:rsid w:val="00663B67"/>
    <w:rsid w:val="00664699"/>
    <w:rsid w:val="0068062F"/>
    <w:rsid w:val="00694797"/>
    <w:rsid w:val="006949C6"/>
    <w:rsid w:val="00696762"/>
    <w:rsid w:val="006A6D5D"/>
    <w:rsid w:val="006B054B"/>
    <w:rsid w:val="006B09C8"/>
    <w:rsid w:val="006B3B36"/>
    <w:rsid w:val="006B403A"/>
    <w:rsid w:val="006B5432"/>
    <w:rsid w:val="006C174F"/>
    <w:rsid w:val="006C51DB"/>
    <w:rsid w:val="006D372E"/>
    <w:rsid w:val="006E22AA"/>
    <w:rsid w:val="006E54CC"/>
    <w:rsid w:val="006E74EC"/>
    <w:rsid w:val="006F140A"/>
    <w:rsid w:val="006F4471"/>
    <w:rsid w:val="00700644"/>
    <w:rsid w:val="00701CA7"/>
    <w:rsid w:val="00702D8F"/>
    <w:rsid w:val="00710EB8"/>
    <w:rsid w:val="00712B33"/>
    <w:rsid w:val="0071305B"/>
    <w:rsid w:val="00715B2A"/>
    <w:rsid w:val="00720D65"/>
    <w:rsid w:val="007274C4"/>
    <w:rsid w:val="00733EC9"/>
    <w:rsid w:val="0074031F"/>
    <w:rsid w:val="00744F6F"/>
    <w:rsid w:val="00745C1A"/>
    <w:rsid w:val="00751306"/>
    <w:rsid w:val="007531C4"/>
    <w:rsid w:val="007556E0"/>
    <w:rsid w:val="00755E52"/>
    <w:rsid w:val="00757344"/>
    <w:rsid w:val="0076104F"/>
    <w:rsid w:val="0076107C"/>
    <w:rsid w:val="00770EB2"/>
    <w:rsid w:val="00771FB3"/>
    <w:rsid w:val="007720D3"/>
    <w:rsid w:val="00772817"/>
    <w:rsid w:val="00776FDD"/>
    <w:rsid w:val="007832B8"/>
    <w:rsid w:val="00786CF8"/>
    <w:rsid w:val="00787DA0"/>
    <w:rsid w:val="00791711"/>
    <w:rsid w:val="007917B5"/>
    <w:rsid w:val="007960FF"/>
    <w:rsid w:val="007978C4"/>
    <w:rsid w:val="00797B56"/>
    <w:rsid w:val="007A0E50"/>
    <w:rsid w:val="007A1905"/>
    <w:rsid w:val="007A21EC"/>
    <w:rsid w:val="007A439B"/>
    <w:rsid w:val="007A6679"/>
    <w:rsid w:val="007A6A51"/>
    <w:rsid w:val="007B2C81"/>
    <w:rsid w:val="007B2E78"/>
    <w:rsid w:val="007B3F5F"/>
    <w:rsid w:val="007B45CD"/>
    <w:rsid w:val="007B5CE2"/>
    <w:rsid w:val="007C0164"/>
    <w:rsid w:val="007C3A49"/>
    <w:rsid w:val="007C4B91"/>
    <w:rsid w:val="007C56B0"/>
    <w:rsid w:val="007D0BB4"/>
    <w:rsid w:val="007D5929"/>
    <w:rsid w:val="007D7392"/>
    <w:rsid w:val="007D7A63"/>
    <w:rsid w:val="007E6029"/>
    <w:rsid w:val="007E6455"/>
    <w:rsid w:val="007E67BA"/>
    <w:rsid w:val="007F55A3"/>
    <w:rsid w:val="007F6D47"/>
    <w:rsid w:val="007F6D5E"/>
    <w:rsid w:val="007F790E"/>
    <w:rsid w:val="00801BFD"/>
    <w:rsid w:val="00804974"/>
    <w:rsid w:val="008053EE"/>
    <w:rsid w:val="00810C8D"/>
    <w:rsid w:val="00812BE3"/>
    <w:rsid w:val="00814F4F"/>
    <w:rsid w:val="00820D43"/>
    <w:rsid w:val="0082550D"/>
    <w:rsid w:val="00833775"/>
    <w:rsid w:val="008343C2"/>
    <w:rsid w:val="0084167C"/>
    <w:rsid w:val="008436DD"/>
    <w:rsid w:val="00850F4C"/>
    <w:rsid w:val="00851066"/>
    <w:rsid w:val="00853788"/>
    <w:rsid w:val="0085469E"/>
    <w:rsid w:val="00854C3C"/>
    <w:rsid w:val="00855EC4"/>
    <w:rsid w:val="00855FB9"/>
    <w:rsid w:val="00856509"/>
    <w:rsid w:val="00857F30"/>
    <w:rsid w:val="00860514"/>
    <w:rsid w:val="008622F1"/>
    <w:rsid w:val="00862979"/>
    <w:rsid w:val="00867B90"/>
    <w:rsid w:val="00872859"/>
    <w:rsid w:val="00876431"/>
    <w:rsid w:val="0087673E"/>
    <w:rsid w:val="00877631"/>
    <w:rsid w:val="00880E2A"/>
    <w:rsid w:val="00880E77"/>
    <w:rsid w:val="00882510"/>
    <w:rsid w:val="00883629"/>
    <w:rsid w:val="00883B7F"/>
    <w:rsid w:val="008926BF"/>
    <w:rsid w:val="008947B3"/>
    <w:rsid w:val="008A2A81"/>
    <w:rsid w:val="008A6378"/>
    <w:rsid w:val="008A7ECA"/>
    <w:rsid w:val="008B0539"/>
    <w:rsid w:val="008B2136"/>
    <w:rsid w:val="008C5589"/>
    <w:rsid w:val="008C6B20"/>
    <w:rsid w:val="008C7446"/>
    <w:rsid w:val="008C7F22"/>
    <w:rsid w:val="008D6440"/>
    <w:rsid w:val="008D75C6"/>
    <w:rsid w:val="008D77DB"/>
    <w:rsid w:val="008E0495"/>
    <w:rsid w:val="008E0CEB"/>
    <w:rsid w:val="008E0E8D"/>
    <w:rsid w:val="008E1D1C"/>
    <w:rsid w:val="008E4D69"/>
    <w:rsid w:val="008F08F5"/>
    <w:rsid w:val="008F2560"/>
    <w:rsid w:val="008F393E"/>
    <w:rsid w:val="008F45FC"/>
    <w:rsid w:val="00902FD4"/>
    <w:rsid w:val="009067BA"/>
    <w:rsid w:val="00912C54"/>
    <w:rsid w:val="00914D76"/>
    <w:rsid w:val="00921695"/>
    <w:rsid w:val="009262E1"/>
    <w:rsid w:val="00927100"/>
    <w:rsid w:val="0093068D"/>
    <w:rsid w:val="00932CB7"/>
    <w:rsid w:val="00933260"/>
    <w:rsid w:val="009370F2"/>
    <w:rsid w:val="0093747D"/>
    <w:rsid w:val="00944273"/>
    <w:rsid w:val="00945DA0"/>
    <w:rsid w:val="00946147"/>
    <w:rsid w:val="00950D6A"/>
    <w:rsid w:val="00951624"/>
    <w:rsid w:val="00953049"/>
    <w:rsid w:val="00956D0D"/>
    <w:rsid w:val="00956D25"/>
    <w:rsid w:val="00960857"/>
    <w:rsid w:val="009633CE"/>
    <w:rsid w:val="009648F9"/>
    <w:rsid w:val="00970503"/>
    <w:rsid w:val="00972811"/>
    <w:rsid w:val="00974C19"/>
    <w:rsid w:val="00990CAE"/>
    <w:rsid w:val="009949EB"/>
    <w:rsid w:val="00994F56"/>
    <w:rsid w:val="009965B9"/>
    <w:rsid w:val="00996DA2"/>
    <w:rsid w:val="009A00A3"/>
    <w:rsid w:val="009A0431"/>
    <w:rsid w:val="009A0634"/>
    <w:rsid w:val="009A1A21"/>
    <w:rsid w:val="009A3D17"/>
    <w:rsid w:val="009A66A3"/>
    <w:rsid w:val="009A6E12"/>
    <w:rsid w:val="009A7B1F"/>
    <w:rsid w:val="009B26C5"/>
    <w:rsid w:val="009B69A8"/>
    <w:rsid w:val="009C45E5"/>
    <w:rsid w:val="009C68B4"/>
    <w:rsid w:val="009D1B4A"/>
    <w:rsid w:val="009D1D00"/>
    <w:rsid w:val="009D56BE"/>
    <w:rsid w:val="009E14FA"/>
    <w:rsid w:val="009E1610"/>
    <w:rsid w:val="009E5599"/>
    <w:rsid w:val="009E7154"/>
    <w:rsid w:val="009F09EB"/>
    <w:rsid w:val="009F3718"/>
    <w:rsid w:val="009F4C2B"/>
    <w:rsid w:val="009F79E7"/>
    <w:rsid w:val="00A007E1"/>
    <w:rsid w:val="00A054CE"/>
    <w:rsid w:val="00A06D4B"/>
    <w:rsid w:val="00A1086E"/>
    <w:rsid w:val="00A12A0A"/>
    <w:rsid w:val="00A146CB"/>
    <w:rsid w:val="00A25525"/>
    <w:rsid w:val="00A308EC"/>
    <w:rsid w:val="00A30CEE"/>
    <w:rsid w:val="00A34D57"/>
    <w:rsid w:val="00A35E5F"/>
    <w:rsid w:val="00A36DA5"/>
    <w:rsid w:val="00A41854"/>
    <w:rsid w:val="00A42D3D"/>
    <w:rsid w:val="00A42ECA"/>
    <w:rsid w:val="00A449E7"/>
    <w:rsid w:val="00A53038"/>
    <w:rsid w:val="00A56C27"/>
    <w:rsid w:val="00A61956"/>
    <w:rsid w:val="00A62E56"/>
    <w:rsid w:val="00A6319F"/>
    <w:rsid w:val="00A63B4A"/>
    <w:rsid w:val="00A63BAF"/>
    <w:rsid w:val="00A644BD"/>
    <w:rsid w:val="00A647B0"/>
    <w:rsid w:val="00A65143"/>
    <w:rsid w:val="00A66907"/>
    <w:rsid w:val="00A729D6"/>
    <w:rsid w:val="00A75EC0"/>
    <w:rsid w:val="00A76245"/>
    <w:rsid w:val="00A762DF"/>
    <w:rsid w:val="00A76958"/>
    <w:rsid w:val="00A76A04"/>
    <w:rsid w:val="00A80014"/>
    <w:rsid w:val="00A80E6C"/>
    <w:rsid w:val="00A86534"/>
    <w:rsid w:val="00A87CCD"/>
    <w:rsid w:val="00A90C9A"/>
    <w:rsid w:val="00A96128"/>
    <w:rsid w:val="00AA2ED4"/>
    <w:rsid w:val="00AA4C42"/>
    <w:rsid w:val="00AA5280"/>
    <w:rsid w:val="00AA6F28"/>
    <w:rsid w:val="00AA70B3"/>
    <w:rsid w:val="00AB3340"/>
    <w:rsid w:val="00AB3600"/>
    <w:rsid w:val="00AB73DA"/>
    <w:rsid w:val="00AB7947"/>
    <w:rsid w:val="00AC1816"/>
    <w:rsid w:val="00AD5817"/>
    <w:rsid w:val="00AE434E"/>
    <w:rsid w:val="00AE7795"/>
    <w:rsid w:val="00AF2885"/>
    <w:rsid w:val="00AF42D1"/>
    <w:rsid w:val="00AF42EC"/>
    <w:rsid w:val="00AF5CA0"/>
    <w:rsid w:val="00B051BC"/>
    <w:rsid w:val="00B073E8"/>
    <w:rsid w:val="00B16DE6"/>
    <w:rsid w:val="00B2227D"/>
    <w:rsid w:val="00B2563F"/>
    <w:rsid w:val="00B257BF"/>
    <w:rsid w:val="00B27F14"/>
    <w:rsid w:val="00B312D7"/>
    <w:rsid w:val="00B36ACC"/>
    <w:rsid w:val="00B41524"/>
    <w:rsid w:val="00B42E6F"/>
    <w:rsid w:val="00B4386B"/>
    <w:rsid w:val="00B4478F"/>
    <w:rsid w:val="00B512BB"/>
    <w:rsid w:val="00B52212"/>
    <w:rsid w:val="00B56D52"/>
    <w:rsid w:val="00B634B9"/>
    <w:rsid w:val="00B63D6C"/>
    <w:rsid w:val="00B652DD"/>
    <w:rsid w:val="00B67743"/>
    <w:rsid w:val="00B67F66"/>
    <w:rsid w:val="00B70A82"/>
    <w:rsid w:val="00B83E2B"/>
    <w:rsid w:val="00B8403F"/>
    <w:rsid w:val="00B855DA"/>
    <w:rsid w:val="00B87679"/>
    <w:rsid w:val="00B8767C"/>
    <w:rsid w:val="00B91E6B"/>
    <w:rsid w:val="00B9541D"/>
    <w:rsid w:val="00B964D8"/>
    <w:rsid w:val="00BA0CA2"/>
    <w:rsid w:val="00BA5C73"/>
    <w:rsid w:val="00BB09A9"/>
    <w:rsid w:val="00BB0AAB"/>
    <w:rsid w:val="00BB3589"/>
    <w:rsid w:val="00BB427B"/>
    <w:rsid w:val="00BB4A8A"/>
    <w:rsid w:val="00BB58F8"/>
    <w:rsid w:val="00BB62FD"/>
    <w:rsid w:val="00BC3A7E"/>
    <w:rsid w:val="00BC3F90"/>
    <w:rsid w:val="00BC5857"/>
    <w:rsid w:val="00BD2CDD"/>
    <w:rsid w:val="00BD3B52"/>
    <w:rsid w:val="00BD4823"/>
    <w:rsid w:val="00BE12E8"/>
    <w:rsid w:val="00BE225D"/>
    <w:rsid w:val="00BE2D1C"/>
    <w:rsid w:val="00BE34D5"/>
    <w:rsid w:val="00BE76E5"/>
    <w:rsid w:val="00BF1399"/>
    <w:rsid w:val="00BF1988"/>
    <w:rsid w:val="00BF21DB"/>
    <w:rsid w:val="00BF3865"/>
    <w:rsid w:val="00BF7C39"/>
    <w:rsid w:val="00C015FE"/>
    <w:rsid w:val="00C03ADC"/>
    <w:rsid w:val="00C04283"/>
    <w:rsid w:val="00C061F7"/>
    <w:rsid w:val="00C06981"/>
    <w:rsid w:val="00C138AC"/>
    <w:rsid w:val="00C152CC"/>
    <w:rsid w:val="00C163AC"/>
    <w:rsid w:val="00C16712"/>
    <w:rsid w:val="00C171F7"/>
    <w:rsid w:val="00C22DAF"/>
    <w:rsid w:val="00C250C0"/>
    <w:rsid w:val="00C2527C"/>
    <w:rsid w:val="00C260F8"/>
    <w:rsid w:val="00C2649B"/>
    <w:rsid w:val="00C27082"/>
    <w:rsid w:val="00C27A2D"/>
    <w:rsid w:val="00C30AC1"/>
    <w:rsid w:val="00C31840"/>
    <w:rsid w:val="00C339D3"/>
    <w:rsid w:val="00C34403"/>
    <w:rsid w:val="00C35D93"/>
    <w:rsid w:val="00C37762"/>
    <w:rsid w:val="00C417FB"/>
    <w:rsid w:val="00C42599"/>
    <w:rsid w:val="00C43516"/>
    <w:rsid w:val="00C47954"/>
    <w:rsid w:val="00C503FF"/>
    <w:rsid w:val="00C55D80"/>
    <w:rsid w:val="00C65E25"/>
    <w:rsid w:val="00C80AE4"/>
    <w:rsid w:val="00C86DA9"/>
    <w:rsid w:val="00C9298E"/>
    <w:rsid w:val="00C9309A"/>
    <w:rsid w:val="00C962E9"/>
    <w:rsid w:val="00C97436"/>
    <w:rsid w:val="00CA209C"/>
    <w:rsid w:val="00CA211C"/>
    <w:rsid w:val="00CA6C2D"/>
    <w:rsid w:val="00CB29AB"/>
    <w:rsid w:val="00CB539A"/>
    <w:rsid w:val="00CB6209"/>
    <w:rsid w:val="00CC057B"/>
    <w:rsid w:val="00CC295D"/>
    <w:rsid w:val="00CC66BF"/>
    <w:rsid w:val="00CD098A"/>
    <w:rsid w:val="00CD273D"/>
    <w:rsid w:val="00CE0092"/>
    <w:rsid w:val="00CE0F41"/>
    <w:rsid w:val="00CE21A5"/>
    <w:rsid w:val="00CE2737"/>
    <w:rsid w:val="00CE6D34"/>
    <w:rsid w:val="00CF44F4"/>
    <w:rsid w:val="00CF4D3C"/>
    <w:rsid w:val="00D013A3"/>
    <w:rsid w:val="00D04830"/>
    <w:rsid w:val="00D12A20"/>
    <w:rsid w:val="00D14EE7"/>
    <w:rsid w:val="00D20B92"/>
    <w:rsid w:val="00D20BA3"/>
    <w:rsid w:val="00D23B3A"/>
    <w:rsid w:val="00D317DC"/>
    <w:rsid w:val="00D3270D"/>
    <w:rsid w:val="00D3425A"/>
    <w:rsid w:val="00D34DFD"/>
    <w:rsid w:val="00D3533A"/>
    <w:rsid w:val="00D448AD"/>
    <w:rsid w:val="00D458FB"/>
    <w:rsid w:val="00D461AE"/>
    <w:rsid w:val="00D469DB"/>
    <w:rsid w:val="00D52B30"/>
    <w:rsid w:val="00D54680"/>
    <w:rsid w:val="00D54693"/>
    <w:rsid w:val="00D54761"/>
    <w:rsid w:val="00D61726"/>
    <w:rsid w:val="00D61F43"/>
    <w:rsid w:val="00D63544"/>
    <w:rsid w:val="00D63CBE"/>
    <w:rsid w:val="00D64DE2"/>
    <w:rsid w:val="00D65756"/>
    <w:rsid w:val="00D65A3A"/>
    <w:rsid w:val="00D75660"/>
    <w:rsid w:val="00D772E0"/>
    <w:rsid w:val="00D80B9A"/>
    <w:rsid w:val="00D82BC5"/>
    <w:rsid w:val="00D90B68"/>
    <w:rsid w:val="00D91E48"/>
    <w:rsid w:val="00D9274F"/>
    <w:rsid w:val="00D9282B"/>
    <w:rsid w:val="00D9337A"/>
    <w:rsid w:val="00D937D3"/>
    <w:rsid w:val="00D97520"/>
    <w:rsid w:val="00D97F79"/>
    <w:rsid w:val="00DA0584"/>
    <w:rsid w:val="00DA6BAE"/>
    <w:rsid w:val="00DA7C48"/>
    <w:rsid w:val="00DB28D9"/>
    <w:rsid w:val="00DB35F5"/>
    <w:rsid w:val="00DB4CAF"/>
    <w:rsid w:val="00DB5F42"/>
    <w:rsid w:val="00DB763B"/>
    <w:rsid w:val="00DC1422"/>
    <w:rsid w:val="00DC4C19"/>
    <w:rsid w:val="00DC4D1D"/>
    <w:rsid w:val="00DC6C08"/>
    <w:rsid w:val="00DD0C16"/>
    <w:rsid w:val="00DD7866"/>
    <w:rsid w:val="00DE156C"/>
    <w:rsid w:val="00DE1906"/>
    <w:rsid w:val="00DE19B6"/>
    <w:rsid w:val="00DE1FC8"/>
    <w:rsid w:val="00DE61FE"/>
    <w:rsid w:val="00DE6B25"/>
    <w:rsid w:val="00DE7A1C"/>
    <w:rsid w:val="00DF73AE"/>
    <w:rsid w:val="00E064CE"/>
    <w:rsid w:val="00E07B31"/>
    <w:rsid w:val="00E11029"/>
    <w:rsid w:val="00E12674"/>
    <w:rsid w:val="00E12B39"/>
    <w:rsid w:val="00E162AE"/>
    <w:rsid w:val="00E16E66"/>
    <w:rsid w:val="00E33512"/>
    <w:rsid w:val="00E35AD7"/>
    <w:rsid w:val="00E35C8B"/>
    <w:rsid w:val="00E40E6C"/>
    <w:rsid w:val="00E413DE"/>
    <w:rsid w:val="00E42A74"/>
    <w:rsid w:val="00E43390"/>
    <w:rsid w:val="00E44092"/>
    <w:rsid w:val="00E46209"/>
    <w:rsid w:val="00E47AEC"/>
    <w:rsid w:val="00E5162C"/>
    <w:rsid w:val="00E5524F"/>
    <w:rsid w:val="00E615CC"/>
    <w:rsid w:val="00E63369"/>
    <w:rsid w:val="00E6464F"/>
    <w:rsid w:val="00E6509C"/>
    <w:rsid w:val="00E664FD"/>
    <w:rsid w:val="00E6763C"/>
    <w:rsid w:val="00E758FE"/>
    <w:rsid w:val="00E7756F"/>
    <w:rsid w:val="00E77BEF"/>
    <w:rsid w:val="00E84DA9"/>
    <w:rsid w:val="00E87922"/>
    <w:rsid w:val="00E90D9E"/>
    <w:rsid w:val="00E9181C"/>
    <w:rsid w:val="00E92016"/>
    <w:rsid w:val="00E949A6"/>
    <w:rsid w:val="00E9767F"/>
    <w:rsid w:val="00EA26F5"/>
    <w:rsid w:val="00EA6713"/>
    <w:rsid w:val="00EB0B33"/>
    <w:rsid w:val="00EB0C90"/>
    <w:rsid w:val="00EB18D7"/>
    <w:rsid w:val="00EB2FE7"/>
    <w:rsid w:val="00EB38C4"/>
    <w:rsid w:val="00EB4C78"/>
    <w:rsid w:val="00EC20DE"/>
    <w:rsid w:val="00EC269D"/>
    <w:rsid w:val="00EC30B0"/>
    <w:rsid w:val="00EC3D34"/>
    <w:rsid w:val="00EC58A9"/>
    <w:rsid w:val="00EC7883"/>
    <w:rsid w:val="00ED02DC"/>
    <w:rsid w:val="00ED11EA"/>
    <w:rsid w:val="00ED1E1C"/>
    <w:rsid w:val="00ED2738"/>
    <w:rsid w:val="00EE0DE6"/>
    <w:rsid w:val="00EE0E10"/>
    <w:rsid w:val="00EE419C"/>
    <w:rsid w:val="00EE43EF"/>
    <w:rsid w:val="00EE5E68"/>
    <w:rsid w:val="00EF54B8"/>
    <w:rsid w:val="00EF6D4E"/>
    <w:rsid w:val="00EF7D47"/>
    <w:rsid w:val="00F023BC"/>
    <w:rsid w:val="00F03E7C"/>
    <w:rsid w:val="00F052E7"/>
    <w:rsid w:val="00F0561D"/>
    <w:rsid w:val="00F06B93"/>
    <w:rsid w:val="00F076E4"/>
    <w:rsid w:val="00F1206F"/>
    <w:rsid w:val="00F1348E"/>
    <w:rsid w:val="00F14CB1"/>
    <w:rsid w:val="00F15ECC"/>
    <w:rsid w:val="00F16500"/>
    <w:rsid w:val="00F2335B"/>
    <w:rsid w:val="00F23A0F"/>
    <w:rsid w:val="00F24CA8"/>
    <w:rsid w:val="00F25055"/>
    <w:rsid w:val="00F25E72"/>
    <w:rsid w:val="00F26547"/>
    <w:rsid w:val="00F27781"/>
    <w:rsid w:val="00F27B96"/>
    <w:rsid w:val="00F27FA9"/>
    <w:rsid w:val="00F327E6"/>
    <w:rsid w:val="00F33CF2"/>
    <w:rsid w:val="00F376EE"/>
    <w:rsid w:val="00F4030A"/>
    <w:rsid w:val="00F42813"/>
    <w:rsid w:val="00F4562A"/>
    <w:rsid w:val="00F4703F"/>
    <w:rsid w:val="00F51A79"/>
    <w:rsid w:val="00F51F25"/>
    <w:rsid w:val="00F54302"/>
    <w:rsid w:val="00F54759"/>
    <w:rsid w:val="00F57856"/>
    <w:rsid w:val="00F65159"/>
    <w:rsid w:val="00F67EDE"/>
    <w:rsid w:val="00F7164A"/>
    <w:rsid w:val="00F72E9E"/>
    <w:rsid w:val="00F752C9"/>
    <w:rsid w:val="00F773EF"/>
    <w:rsid w:val="00F81DCA"/>
    <w:rsid w:val="00F8682A"/>
    <w:rsid w:val="00F9642E"/>
    <w:rsid w:val="00FA2E02"/>
    <w:rsid w:val="00FA5174"/>
    <w:rsid w:val="00FA59AB"/>
    <w:rsid w:val="00FB1887"/>
    <w:rsid w:val="00FB35F2"/>
    <w:rsid w:val="00FB6486"/>
    <w:rsid w:val="00FB6C72"/>
    <w:rsid w:val="00FC22AA"/>
    <w:rsid w:val="00FC755F"/>
    <w:rsid w:val="00FC770B"/>
    <w:rsid w:val="00FD0F47"/>
    <w:rsid w:val="00FD116E"/>
    <w:rsid w:val="00FD3A6F"/>
    <w:rsid w:val="00FD45B1"/>
    <w:rsid w:val="00FD6123"/>
    <w:rsid w:val="00FD6892"/>
    <w:rsid w:val="00FE1AE7"/>
    <w:rsid w:val="00FE4225"/>
    <w:rsid w:val="00FE52B6"/>
    <w:rsid w:val="00FF0A3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E35AD7"/>
    <w:pPr>
      <w:numPr>
        <w:ilvl w:val="1"/>
        <w:numId w:val="6"/>
      </w:numPr>
      <w:tabs>
        <w:tab w:val="left" w:pos="567"/>
      </w:tabs>
      <w:spacing w:before="80" w:after="80"/>
      <w:jc w:val="both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E35AD7"/>
    <w:pPr>
      <w:numPr>
        <w:ilvl w:val="3"/>
        <w:numId w:val="6"/>
      </w:numPr>
      <w:tabs>
        <w:tab w:val="left" w:pos="851"/>
      </w:tabs>
      <w:spacing w:before="80"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image" Target="media/image20.png"/><Relationship Id="rId21" Type="http://schemas.openxmlformats.org/officeDocument/2006/relationships/oleObject" Target="embeddings/oleObject7.bin"/><Relationship Id="rId34" Type="http://schemas.openxmlformats.org/officeDocument/2006/relationships/image" Target="media/image15.png"/><Relationship Id="rId42" Type="http://schemas.openxmlformats.org/officeDocument/2006/relationships/image" Target="media/image23.png"/><Relationship Id="rId47" Type="http://schemas.openxmlformats.org/officeDocument/2006/relationships/image" Target="media/image27.emf"/><Relationship Id="rId50" Type="http://schemas.openxmlformats.org/officeDocument/2006/relationships/oleObject" Target="embeddings/oleObject15.bin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46" Type="http://schemas.openxmlformats.org/officeDocument/2006/relationships/oleObject" Target="embeddings/oleObject13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41" Type="http://schemas.openxmlformats.org/officeDocument/2006/relationships/image" Target="media/image22.png"/><Relationship Id="rId54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image" Target="media/image26.emf"/><Relationship Id="rId53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7.png"/><Relationship Id="rId49" Type="http://schemas.openxmlformats.org/officeDocument/2006/relationships/image" Target="media/image28.emf"/><Relationship Id="rId57" Type="http://schemas.microsoft.com/office/2007/relationships/stylesWithEffects" Target="stylesWithEffects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25.png"/><Relationship Id="rId52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image" Target="media/image16.png"/><Relationship Id="rId43" Type="http://schemas.openxmlformats.org/officeDocument/2006/relationships/image" Target="media/image24.png"/><Relationship Id="rId48" Type="http://schemas.openxmlformats.org/officeDocument/2006/relationships/oleObject" Target="embeddings/oleObject14.bin"/><Relationship Id="rId56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header" Target="header1.xml"/><Relationship Id="rId3" Type="http://schemas.openxmlformats.org/officeDocument/2006/relationships/styles" Target="style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9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9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3AA9C5-FCA9-4298-903F-55014FE9AE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99</TotalTime>
  <Pages>101</Pages>
  <Words>20122</Words>
  <Characters>114697</Characters>
  <Application>Microsoft Office Word</Application>
  <DocSecurity>0</DocSecurity>
  <Lines>955</Lines>
  <Paragraphs>2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345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</dc:creator>
  <cp:lastModifiedBy>RePack by SPecialiST</cp:lastModifiedBy>
  <cp:revision>697</cp:revision>
  <cp:lastPrinted>2015-05-31T19:20:00Z</cp:lastPrinted>
  <dcterms:created xsi:type="dcterms:W3CDTF">2015-05-29T16:06:00Z</dcterms:created>
  <dcterms:modified xsi:type="dcterms:W3CDTF">2015-06-02T13:32:00Z</dcterms:modified>
</cp:coreProperties>
</file>